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136" w:type="pct"/>
        <w:tblBorders>
          <w:left w:val="single" w:sz="18" w:space="0" w:color="5B9BD5" w:themeColor="accent1"/>
        </w:tblBorders>
        <w:tblLook w:val="04A0" w:firstRow="1" w:lastRow="0" w:firstColumn="1" w:lastColumn="0" w:noHBand="0" w:noVBand="1"/>
      </w:tblPr>
      <w:tblGrid>
        <w:gridCol w:w="7724"/>
      </w:tblGrid>
      <w:tr w:rsidR="002E3A33" w14:paraId="1D838FF8" w14:textId="77777777" w:rsidTr="00661FCE">
        <w:trPr>
          <w:trHeight w:val="466"/>
        </w:trPr>
        <w:tc>
          <w:tcPr>
            <w:tcW w:w="7724" w:type="dxa"/>
            <w:tcMar>
              <w:top w:w="216" w:type="dxa"/>
              <w:left w:w="115" w:type="dxa"/>
              <w:bottom w:w="216" w:type="dxa"/>
              <w:right w:w="115" w:type="dxa"/>
            </w:tcMar>
          </w:tcPr>
          <w:p w14:paraId="45E28134" w14:textId="77777777" w:rsidR="002E3A33" w:rsidRDefault="00816350" w:rsidP="002E3A33">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eastAsiaTheme="majorEastAsia" w:hAnsiTheme="majorHAnsi" w:cstheme="majorBidi"/>
                  </w:rPr>
                  <w:t>Aston Technologies Inc.</w:t>
                </w:r>
              </w:sdtContent>
            </w:sdt>
          </w:p>
        </w:tc>
      </w:tr>
      <w:tr w:rsidR="002E3A33" w14:paraId="62A40EEC" w14:textId="77777777" w:rsidTr="00661FCE">
        <w:trPr>
          <w:trHeight w:val="4877"/>
        </w:trPr>
        <w:tc>
          <w:tcPr>
            <w:tcW w:w="7724" w:type="dxa"/>
          </w:tcPr>
          <w:sdt>
            <w:sdtPr>
              <w:rPr>
                <w:rFonts w:asciiTheme="majorHAnsi" w:eastAsiaTheme="majorEastAsia" w:hAnsiTheme="majorHAnsi"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5B36DC08" w14:textId="577D6DF7" w:rsidR="002E3A33" w:rsidRDefault="00EC0CA3" w:rsidP="002E3A33">
                <w:pPr>
                  <w:pStyle w:val="NoSpacing"/>
                  <w:rPr>
                    <w:rFonts w:asciiTheme="majorHAnsi" w:eastAsiaTheme="majorEastAsia" w:hAnsiTheme="majorHAnsi" w:cstheme="majorBidi"/>
                    <w:color w:val="5B9BD5" w:themeColor="accent1"/>
                    <w:sz w:val="80"/>
                    <w:szCs w:val="80"/>
                  </w:rPr>
                </w:pPr>
                <w:r w:rsidRPr="00060EBF">
                  <w:rPr>
                    <w:rFonts w:asciiTheme="majorHAnsi" w:eastAsiaTheme="majorEastAsia" w:hAnsiTheme="majorHAnsi" w:cstheme="majorBidi"/>
                    <w:color w:val="5B9BD5" w:themeColor="accent1"/>
                    <w:sz w:val="80"/>
                    <w:szCs w:val="80"/>
                  </w:rPr>
                  <w:t xml:space="preserve">Cisco Identity Services Engine (ISE) </w:t>
                </w:r>
                <w:r>
                  <w:rPr>
                    <w:rFonts w:asciiTheme="majorHAnsi" w:eastAsiaTheme="majorEastAsia" w:hAnsiTheme="majorHAnsi" w:cstheme="majorBidi"/>
                    <w:color w:val="5B9BD5" w:themeColor="accent1"/>
                    <w:sz w:val="80"/>
                    <w:szCs w:val="80"/>
                  </w:rPr>
                  <w:t>Posture Assessment with AnyConnect</w:t>
                </w:r>
              </w:p>
            </w:sdtContent>
          </w:sdt>
        </w:tc>
      </w:tr>
      <w:tr w:rsidR="002E3A33" w14:paraId="2A234D7A" w14:textId="77777777" w:rsidTr="00661FCE">
        <w:trPr>
          <w:trHeight w:val="908"/>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14:paraId="4ADD62C7" w14:textId="61B6E04C" w:rsidR="002E3A33" w:rsidRDefault="00EC0CA3" w:rsidP="002E3A33">
                <w:pPr>
                  <w:pStyle w:val="NoSpacing"/>
                  <w:rPr>
                    <w:rFonts w:asciiTheme="majorHAnsi" w:eastAsiaTheme="majorEastAsia" w:hAnsiTheme="majorHAnsi" w:cstheme="majorBidi"/>
                  </w:rPr>
                </w:pPr>
                <w:r>
                  <w:rPr>
                    <w:rFonts w:asciiTheme="majorHAnsi" w:eastAsiaTheme="majorEastAsia" w:hAnsiTheme="majorHAnsi" w:cstheme="majorBidi"/>
                  </w:rPr>
                  <w:t>An Aston training document explaining how to</w:t>
                </w:r>
                <w:r w:rsidR="00611B49">
                  <w:rPr>
                    <w:rFonts w:asciiTheme="majorHAnsi" w:eastAsiaTheme="majorEastAsia" w:hAnsiTheme="majorHAnsi" w:cstheme="majorBidi"/>
                  </w:rPr>
                  <w:t xml:space="preserve"> deploy basic Posture with ISE AnyConnect Posture Module</w:t>
                </w:r>
              </w:p>
            </w:tc>
          </w:sdtContent>
        </w:sdt>
      </w:tr>
    </w:tbl>
    <w:p w14:paraId="27600B5A" w14:textId="77777777" w:rsidR="002E3A33" w:rsidRDefault="002E3A33"/>
    <w:p w14:paraId="2AA040DB" w14:textId="77777777" w:rsidR="002E3A33" w:rsidRDefault="002E3A33">
      <w:pPr>
        <w:spacing w:after="160" w:line="259" w:lineRule="auto"/>
      </w:pPr>
      <w:r>
        <w:br w:type="page"/>
      </w:r>
    </w:p>
    <w:bookmarkStart w:id="0" w:name="_Toc41396637" w:displacedByCustomXml="next"/>
    <w:sdt>
      <w:sdtPr>
        <w:rPr>
          <w:rFonts w:asciiTheme="minorHAnsi" w:eastAsiaTheme="minorEastAsia" w:hAnsiTheme="minorHAnsi" w:cstheme="minorBidi"/>
          <w:b w:val="0"/>
          <w:color w:val="auto"/>
          <w:sz w:val="22"/>
          <w:szCs w:val="22"/>
        </w:rPr>
        <w:id w:val="-1659993253"/>
        <w:docPartObj>
          <w:docPartGallery w:val="Table of Contents"/>
          <w:docPartUnique/>
        </w:docPartObj>
      </w:sdtPr>
      <w:sdtEndPr>
        <w:rPr>
          <w:bCs/>
          <w:noProof/>
        </w:rPr>
      </w:sdtEndPr>
      <w:sdtContent>
        <w:p w14:paraId="60E4DE22" w14:textId="77777777" w:rsidR="002E3A33" w:rsidRDefault="002E3A33" w:rsidP="00033B13">
          <w:pPr>
            <w:pStyle w:val="AstonHeading1"/>
          </w:pPr>
          <w:r>
            <w:t>Contents</w:t>
          </w:r>
          <w:bookmarkEnd w:id="0"/>
        </w:p>
        <w:bookmarkStart w:id="1" w:name="_GoBack"/>
        <w:bookmarkEnd w:id="1"/>
        <w:p w14:paraId="38D3B1DA" w14:textId="7B5A8436" w:rsidR="00816350" w:rsidRDefault="008D3DD0">
          <w:pPr>
            <w:pStyle w:val="TOC1"/>
            <w:tabs>
              <w:tab w:val="right" w:leader="dot" w:pos="9350"/>
            </w:tabs>
            <w:rPr>
              <w:noProof/>
            </w:rPr>
          </w:pPr>
          <w:r>
            <w:fldChar w:fldCharType="begin"/>
          </w:r>
          <w:r>
            <w:instrText xml:space="preserve"> TOC \o "1-3" \h \z \u </w:instrText>
          </w:r>
          <w:r>
            <w:fldChar w:fldCharType="separate"/>
          </w:r>
          <w:hyperlink w:anchor="_Toc41396637" w:history="1">
            <w:r w:rsidR="00816350" w:rsidRPr="0027272C">
              <w:rPr>
                <w:rStyle w:val="Hyperlink"/>
                <w:noProof/>
              </w:rPr>
              <w:t>Contents</w:t>
            </w:r>
            <w:r w:rsidR="00816350">
              <w:rPr>
                <w:noProof/>
                <w:webHidden/>
              </w:rPr>
              <w:tab/>
            </w:r>
            <w:r w:rsidR="00816350">
              <w:rPr>
                <w:noProof/>
                <w:webHidden/>
              </w:rPr>
              <w:fldChar w:fldCharType="begin"/>
            </w:r>
            <w:r w:rsidR="00816350">
              <w:rPr>
                <w:noProof/>
                <w:webHidden/>
              </w:rPr>
              <w:instrText xml:space="preserve"> PAGEREF _Toc41396637 \h </w:instrText>
            </w:r>
            <w:r w:rsidR="00816350">
              <w:rPr>
                <w:noProof/>
                <w:webHidden/>
              </w:rPr>
            </w:r>
            <w:r w:rsidR="00816350">
              <w:rPr>
                <w:noProof/>
                <w:webHidden/>
              </w:rPr>
              <w:fldChar w:fldCharType="separate"/>
            </w:r>
            <w:r w:rsidR="00816350">
              <w:rPr>
                <w:noProof/>
                <w:webHidden/>
              </w:rPr>
              <w:t>2</w:t>
            </w:r>
            <w:r w:rsidR="00816350">
              <w:rPr>
                <w:noProof/>
                <w:webHidden/>
              </w:rPr>
              <w:fldChar w:fldCharType="end"/>
            </w:r>
          </w:hyperlink>
        </w:p>
        <w:p w14:paraId="2C5AC48C" w14:textId="344C5A3A" w:rsidR="00816350" w:rsidRDefault="00816350">
          <w:pPr>
            <w:pStyle w:val="TOC2"/>
            <w:tabs>
              <w:tab w:val="right" w:leader="dot" w:pos="9350"/>
            </w:tabs>
            <w:rPr>
              <w:noProof/>
            </w:rPr>
          </w:pPr>
          <w:hyperlink w:anchor="_Toc41396638" w:history="1">
            <w:r w:rsidRPr="0027272C">
              <w:rPr>
                <w:rStyle w:val="Hyperlink"/>
                <w:noProof/>
              </w:rPr>
              <w:t>Lab Diagram</w:t>
            </w:r>
            <w:r>
              <w:rPr>
                <w:noProof/>
                <w:webHidden/>
              </w:rPr>
              <w:tab/>
            </w:r>
            <w:r>
              <w:rPr>
                <w:noProof/>
                <w:webHidden/>
              </w:rPr>
              <w:fldChar w:fldCharType="begin"/>
            </w:r>
            <w:r>
              <w:rPr>
                <w:noProof/>
                <w:webHidden/>
              </w:rPr>
              <w:instrText xml:space="preserve"> PAGEREF _Toc41396638 \h </w:instrText>
            </w:r>
            <w:r>
              <w:rPr>
                <w:noProof/>
                <w:webHidden/>
              </w:rPr>
            </w:r>
            <w:r>
              <w:rPr>
                <w:noProof/>
                <w:webHidden/>
              </w:rPr>
              <w:fldChar w:fldCharType="separate"/>
            </w:r>
            <w:r>
              <w:rPr>
                <w:noProof/>
                <w:webHidden/>
              </w:rPr>
              <w:t>3</w:t>
            </w:r>
            <w:r>
              <w:rPr>
                <w:noProof/>
                <w:webHidden/>
              </w:rPr>
              <w:fldChar w:fldCharType="end"/>
            </w:r>
          </w:hyperlink>
        </w:p>
        <w:p w14:paraId="31330C39" w14:textId="0524041C" w:rsidR="00816350" w:rsidRDefault="00816350">
          <w:pPr>
            <w:pStyle w:val="TOC1"/>
            <w:tabs>
              <w:tab w:val="right" w:leader="dot" w:pos="9350"/>
            </w:tabs>
            <w:rPr>
              <w:noProof/>
            </w:rPr>
          </w:pPr>
          <w:hyperlink w:anchor="_Toc41396639" w:history="1">
            <w:r w:rsidRPr="0027272C">
              <w:rPr>
                <w:rStyle w:val="Hyperlink"/>
                <w:noProof/>
              </w:rPr>
              <w:t>ISE Configuration</w:t>
            </w:r>
            <w:r>
              <w:rPr>
                <w:noProof/>
                <w:webHidden/>
              </w:rPr>
              <w:tab/>
            </w:r>
            <w:r>
              <w:rPr>
                <w:noProof/>
                <w:webHidden/>
              </w:rPr>
              <w:fldChar w:fldCharType="begin"/>
            </w:r>
            <w:r>
              <w:rPr>
                <w:noProof/>
                <w:webHidden/>
              </w:rPr>
              <w:instrText xml:space="preserve"> PAGEREF _Toc41396639 \h </w:instrText>
            </w:r>
            <w:r>
              <w:rPr>
                <w:noProof/>
                <w:webHidden/>
              </w:rPr>
            </w:r>
            <w:r>
              <w:rPr>
                <w:noProof/>
                <w:webHidden/>
              </w:rPr>
              <w:fldChar w:fldCharType="separate"/>
            </w:r>
            <w:r>
              <w:rPr>
                <w:noProof/>
                <w:webHidden/>
              </w:rPr>
              <w:t>4</w:t>
            </w:r>
            <w:r>
              <w:rPr>
                <w:noProof/>
                <w:webHidden/>
              </w:rPr>
              <w:fldChar w:fldCharType="end"/>
            </w:r>
          </w:hyperlink>
        </w:p>
        <w:p w14:paraId="0E68A6A0" w14:textId="26D3D44E" w:rsidR="00816350" w:rsidRDefault="00816350">
          <w:pPr>
            <w:pStyle w:val="TOC2"/>
            <w:tabs>
              <w:tab w:val="right" w:leader="dot" w:pos="9350"/>
            </w:tabs>
            <w:rPr>
              <w:noProof/>
            </w:rPr>
          </w:pPr>
          <w:hyperlink w:anchor="_Toc41396640" w:history="1">
            <w:r w:rsidRPr="0027272C">
              <w:rPr>
                <w:rStyle w:val="Hyperlink"/>
                <w:noProof/>
              </w:rPr>
              <w:t>Client Provisioning</w:t>
            </w:r>
            <w:r>
              <w:rPr>
                <w:noProof/>
                <w:webHidden/>
              </w:rPr>
              <w:tab/>
            </w:r>
            <w:r>
              <w:rPr>
                <w:noProof/>
                <w:webHidden/>
              </w:rPr>
              <w:fldChar w:fldCharType="begin"/>
            </w:r>
            <w:r>
              <w:rPr>
                <w:noProof/>
                <w:webHidden/>
              </w:rPr>
              <w:instrText xml:space="preserve"> PAGEREF _Toc41396640 \h </w:instrText>
            </w:r>
            <w:r>
              <w:rPr>
                <w:noProof/>
                <w:webHidden/>
              </w:rPr>
            </w:r>
            <w:r>
              <w:rPr>
                <w:noProof/>
                <w:webHidden/>
              </w:rPr>
              <w:fldChar w:fldCharType="separate"/>
            </w:r>
            <w:r>
              <w:rPr>
                <w:noProof/>
                <w:webHidden/>
              </w:rPr>
              <w:t>4</w:t>
            </w:r>
            <w:r>
              <w:rPr>
                <w:noProof/>
                <w:webHidden/>
              </w:rPr>
              <w:fldChar w:fldCharType="end"/>
            </w:r>
          </w:hyperlink>
        </w:p>
        <w:p w14:paraId="5FCCF947" w14:textId="388D2AEE" w:rsidR="00816350" w:rsidRDefault="00816350">
          <w:pPr>
            <w:pStyle w:val="TOC2"/>
            <w:tabs>
              <w:tab w:val="right" w:leader="dot" w:pos="9350"/>
            </w:tabs>
            <w:rPr>
              <w:noProof/>
            </w:rPr>
          </w:pPr>
          <w:hyperlink w:anchor="_Toc41396641" w:history="1">
            <w:r w:rsidRPr="0027272C">
              <w:rPr>
                <w:rStyle w:val="Hyperlink"/>
                <w:noProof/>
              </w:rPr>
              <w:t>Policy Elements</w:t>
            </w:r>
            <w:r>
              <w:rPr>
                <w:noProof/>
                <w:webHidden/>
              </w:rPr>
              <w:tab/>
            </w:r>
            <w:r>
              <w:rPr>
                <w:noProof/>
                <w:webHidden/>
              </w:rPr>
              <w:fldChar w:fldCharType="begin"/>
            </w:r>
            <w:r>
              <w:rPr>
                <w:noProof/>
                <w:webHidden/>
              </w:rPr>
              <w:instrText xml:space="preserve"> PAGEREF _Toc41396641 \h </w:instrText>
            </w:r>
            <w:r>
              <w:rPr>
                <w:noProof/>
                <w:webHidden/>
              </w:rPr>
            </w:r>
            <w:r>
              <w:rPr>
                <w:noProof/>
                <w:webHidden/>
              </w:rPr>
              <w:fldChar w:fldCharType="separate"/>
            </w:r>
            <w:r>
              <w:rPr>
                <w:noProof/>
                <w:webHidden/>
              </w:rPr>
              <w:t>8</w:t>
            </w:r>
            <w:r>
              <w:rPr>
                <w:noProof/>
                <w:webHidden/>
              </w:rPr>
              <w:fldChar w:fldCharType="end"/>
            </w:r>
          </w:hyperlink>
        </w:p>
        <w:p w14:paraId="5583F8A0" w14:textId="6591BFA5" w:rsidR="00816350" w:rsidRDefault="00816350">
          <w:pPr>
            <w:pStyle w:val="TOC2"/>
            <w:tabs>
              <w:tab w:val="right" w:leader="dot" w:pos="9350"/>
            </w:tabs>
            <w:rPr>
              <w:noProof/>
            </w:rPr>
          </w:pPr>
          <w:hyperlink w:anchor="_Toc41396642" w:history="1">
            <w:r w:rsidRPr="0027272C">
              <w:rPr>
                <w:rStyle w:val="Hyperlink"/>
                <w:noProof/>
              </w:rPr>
              <w:t>Posture Policy</w:t>
            </w:r>
            <w:r>
              <w:rPr>
                <w:noProof/>
                <w:webHidden/>
              </w:rPr>
              <w:tab/>
            </w:r>
            <w:r>
              <w:rPr>
                <w:noProof/>
                <w:webHidden/>
              </w:rPr>
              <w:fldChar w:fldCharType="begin"/>
            </w:r>
            <w:r>
              <w:rPr>
                <w:noProof/>
                <w:webHidden/>
              </w:rPr>
              <w:instrText xml:space="preserve"> PAGEREF _Toc41396642 \h </w:instrText>
            </w:r>
            <w:r>
              <w:rPr>
                <w:noProof/>
                <w:webHidden/>
              </w:rPr>
            </w:r>
            <w:r>
              <w:rPr>
                <w:noProof/>
                <w:webHidden/>
              </w:rPr>
              <w:fldChar w:fldCharType="separate"/>
            </w:r>
            <w:r>
              <w:rPr>
                <w:noProof/>
                <w:webHidden/>
              </w:rPr>
              <w:t>15</w:t>
            </w:r>
            <w:r>
              <w:rPr>
                <w:noProof/>
                <w:webHidden/>
              </w:rPr>
              <w:fldChar w:fldCharType="end"/>
            </w:r>
          </w:hyperlink>
        </w:p>
        <w:p w14:paraId="42E5F82D" w14:textId="157B368B" w:rsidR="00816350" w:rsidRDefault="00816350">
          <w:pPr>
            <w:pStyle w:val="TOC2"/>
            <w:tabs>
              <w:tab w:val="right" w:leader="dot" w:pos="9350"/>
            </w:tabs>
            <w:rPr>
              <w:noProof/>
            </w:rPr>
          </w:pPr>
          <w:hyperlink w:anchor="_Toc41396643" w:history="1">
            <w:r w:rsidRPr="0027272C">
              <w:rPr>
                <w:rStyle w:val="Hyperlink"/>
                <w:noProof/>
              </w:rPr>
              <w:t>Policy Set</w:t>
            </w:r>
            <w:r>
              <w:rPr>
                <w:noProof/>
                <w:webHidden/>
              </w:rPr>
              <w:tab/>
            </w:r>
            <w:r>
              <w:rPr>
                <w:noProof/>
                <w:webHidden/>
              </w:rPr>
              <w:fldChar w:fldCharType="begin"/>
            </w:r>
            <w:r>
              <w:rPr>
                <w:noProof/>
                <w:webHidden/>
              </w:rPr>
              <w:instrText xml:space="preserve"> PAGEREF _Toc41396643 \h </w:instrText>
            </w:r>
            <w:r>
              <w:rPr>
                <w:noProof/>
                <w:webHidden/>
              </w:rPr>
            </w:r>
            <w:r>
              <w:rPr>
                <w:noProof/>
                <w:webHidden/>
              </w:rPr>
              <w:fldChar w:fldCharType="separate"/>
            </w:r>
            <w:r>
              <w:rPr>
                <w:noProof/>
                <w:webHidden/>
              </w:rPr>
              <w:t>15</w:t>
            </w:r>
            <w:r>
              <w:rPr>
                <w:noProof/>
                <w:webHidden/>
              </w:rPr>
              <w:fldChar w:fldCharType="end"/>
            </w:r>
          </w:hyperlink>
        </w:p>
        <w:p w14:paraId="0B6EBF53" w14:textId="2211A2A1" w:rsidR="00816350" w:rsidRDefault="00816350">
          <w:pPr>
            <w:pStyle w:val="TOC2"/>
            <w:tabs>
              <w:tab w:val="right" w:leader="dot" w:pos="9350"/>
            </w:tabs>
            <w:rPr>
              <w:noProof/>
            </w:rPr>
          </w:pPr>
          <w:hyperlink w:anchor="_Toc41396644" w:history="1">
            <w:r w:rsidRPr="0027272C">
              <w:rPr>
                <w:rStyle w:val="Hyperlink"/>
                <w:noProof/>
              </w:rPr>
              <w:t>Configure Access SW</w:t>
            </w:r>
            <w:r>
              <w:rPr>
                <w:noProof/>
                <w:webHidden/>
              </w:rPr>
              <w:tab/>
            </w:r>
            <w:r>
              <w:rPr>
                <w:noProof/>
                <w:webHidden/>
              </w:rPr>
              <w:fldChar w:fldCharType="begin"/>
            </w:r>
            <w:r>
              <w:rPr>
                <w:noProof/>
                <w:webHidden/>
              </w:rPr>
              <w:instrText xml:space="preserve"> PAGEREF _Toc41396644 \h </w:instrText>
            </w:r>
            <w:r>
              <w:rPr>
                <w:noProof/>
                <w:webHidden/>
              </w:rPr>
            </w:r>
            <w:r>
              <w:rPr>
                <w:noProof/>
                <w:webHidden/>
              </w:rPr>
              <w:fldChar w:fldCharType="separate"/>
            </w:r>
            <w:r>
              <w:rPr>
                <w:noProof/>
                <w:webHidden/>
              </w:rPr>
              <w:t>16</w:t>
            </w:r>
            <w:r>
              <w:rPr>
                <w:noProof/>
                <w:webHidden/>
              </w:rPr>
              <w:fldChar w:fldCharType="end"/>
            </w:r>
          </w:hyperlink>
        </w:p>
        <w:p w14:paraId="32AE98FD" w14:textId="72EC17D0" w:rsidR="00816350" w:rsidRDefault="00816350">
          <w:pPr>
            <w:pStyle w:val="TOC1"/>
            <w:tabs>
              <w:tab w:val="right" w:leader="dot" w:pos="9350"/>
            </w:tabs>
            <w:rPr>
              <w:noProof/>
            </w:rPr>
          </w:pPr>
          <w:hyperlink w:anchor="_Toc41396645" w:history="1">
            <w:r w:rsidRPr="0027272C">
              <w:rPr>
                <w:rStyle w:val="Hyperlink"/>
                <w:noProof/>
              </w:rPr>
              <w:t>Testing with ISE-PC-2</w:t>
            </w:r>
            <w:r>
              <w:rPr>
                <w:noProof/>
                <w:webHidden/>
              </w:rPr>
              <w:tab/>
            </w:r>
            <w:r>
              <w:rPr>
                <w:noProof/>
                <w:webHidden/>
              </w:rPr>
              <w:fldChar w:fldCharType="begin"/>
            </w:r>
            <w:r>
              <w:rPr>
                <w:noProof/>
                <w:webHidden/>
              </w:rPr>
              <w:instrText xml:space="preserve"> PAGEREF _Toc41396645 \h </w:instrText>
            </w:r>
            <w:r>
              <w:rPr>
                <w:noProof/>
                <w:webHidden/>
              </w:rPr>
            </w:r>
            <w:r>
              <w:rPr>
                <w:noProof/>
                <w:webHidden/>
              </w:rPr>
              <w:fldChar w:fldCharType="separate"/>
            </w:r>
            <w:r>
              <w:rPr>
                <w:noProof/>
                <w:webHidden/>
              </w:rPr>
              <w:t>17</w:t>
            </w:r>
            <w:r>
              <w:rPr>
                <w:noProof/>
                <w:webHidden/>
              </w:rPr>
              <w:fldChar w:fldCharType="end"/>
            </w:r>
          </w:hyperlink>
        </w:p>
        <w:p w14:paraId="6F2FE079" w14:textId="303E435B" w:rsidR="00816350" w:rsidRDefault="00816350">
          <w:pPr>
            <w:pStyle w:val="TOC1"/>
            <w:tabs>
              <w:tab w:val="right" w:leader="dot" w:pos="9350"/>
            </w:tabs>
            <w:rPr>
              <w:noProof/>
            </w:rPr>
          </w:pPr>
          <w:hyperlink w:anchor="_Toc41396646" w:history="1">
            <w:r w:rsidRPr="0027272C">
              <w:rPr>
                <w:rStyle w:val="Hyperlink"/>
                <w:noProof/>
              </w:rPr>
              <w:t>Conclusion</w:t>
            </w:r>
            <w:r>
              <w:rPr>
                <w:noProof/>
                <w:webHidden/>
              </w:rPr>
              <w:tab/>
            </w:r>
            <w:r>
              <w:rPr>
                <w:noProof/>
                <w:webHidden/>
              </w:rPr>
              <w:fldChar w:fldCharType="begin"/>
            </w:r>
            <w:r>
              <w:rPr>
                <w:noProof/>
                <w:webHidden/>
              </w:rPr>
              <w:instrText xml:space="preserve"> PAGEREF _Toc41396646 \h </w:instrText>
            </w:r>
            <w:r>
              <w:rPr>
                <w:noProof/>
                <w:webHidden/>
              </w:rPr>
            </w:r>
            <w:r>
              <w:rPr>
                <w:noProof/>
                <w:webHidden/>
              </w:rPr>
              <w:fldChar w:fldCharType="separate"/>
            </w:r>
            <w:r>
              <w:rPr>
                <w:noProof/>
                <w:webHidden/>
              </w:rPr>
              <w:t>31</w:t>
            </w:r>
            <w:r>
              <w:rPr>
                <w:noProof/>
                <w:webHidden/>
              </w:rPr>
              <w:fldChar w:fldCharType="end"/>
            </w:r>
          </w:hyperlink>
        </w:p>
        <w:p w14:paraId="472AB09E" w14:textId="74749DB9" w:rsidR="002E3A33" w:rsidRDefault="008D3DD0">
          <w:r>
            <w:rPr>
              <w:b/>
              <w:bCs/>
              <w:noProof/>
            </w:rPr>
            <w:fldChar w:fldCharType="end"/>
          </w:r>
        </w:p>
      </w:sdtContent>
    </w:sdt>
    <w:p w14:paraId="4BC67750" w14:textId="77777777" w:rsidR="002E3A33" w:rsidRDefault="002E3A33"/>
    <w:p w14:paraId="17DC10B5" w14:textId="77777777" w:rsidR="002E3A33" w:rsidRDefault="002E3A33">
      <w:pPr>
        <w:spacing w:after="160" w:line="259" w:lineRule="auto"/>
      </w:pPr>
      <w:r>
        <w:br w:type="page"/>
      </w:r>
    </w:p>
    <w:p w14:paraId="578B8C1A" w14:textId="5765147F" w:rsidR="00122D9B" w:rsidRDefault="00122D9B" w:rsidP="00122D9B">
      <w:pPr>
        <w:pStyle w:val="AstonHeading2"/>
      </w:pPr>
      <w:bookmarkStart w:id="2" w:name="_Toc41396638"/>
      <w:r>
        <w:lastRenderedPageBreak/>
        <w:t>Lab Diagram</w:t>
      </w:r>
      <w:bookmarkEnd w:id="2"/>
    </w:p>
    <w:p w14:paraId="5BD04020" w14:textId="2ECB5963" w:rsidR="00122D9B" w:rsidRDefault="00122D9B" w:rsidP="00122D9B">
      <w:r>
        <w:object w:dxaOrig="11521" w:dyaOrig="10824" w14:anchorId="5078A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9.2pt" o:ole="">
            <v:imagedata r:id="rId11" o:title=""/>
          </v:shape>
          <o:OLEObject Type="Embed" ProgID="Visio.Drawing.15" ShapeID="_x0000_i1025" DrawAspect="Content" ObjectID="_1652009386" r:id="rId12"/>
        </w:object>
      </w:r>
    </w:p>
    <w:p w14:paraId="2BB7F6B1" w14:textId="77777777" w:rsidR="00CC2CB1" w:rsidRDefault="00CC2CB1">
      <w:pPr>
        <w:spacing w:after="160" w:line="259" w:lineRule="auto"/>
      </w:pPr>
      <w:r>
        <w:br w:type="page"/>
      </w:r>
    </w:p>
    <w:p w14:paraId="1DCB540B" w14:textId="4A7B5DAC" w:rsidR="00CC2CB1" w:rsidRDefault="007F0FE7" w:rsidP="00033B13">
      <w:pPr>
        <w:pStyle w:val="AstonHeading1"/>
      </w:pPr>
      <w:bookmarkStart w:id="3" w:name="_Toc41396639"/>
      <w:r>
        <w:lastRenderedPageBreak/>
        <w:t>ISE Configuration</w:t>
      </w:r>
      <w:bookmarkEnd w:id="3"/>
    </w:p>
    <w:p w14:paraId="79C57708" w14:textId="782BBB55" w:rsidR="007F0FE7" w:rsidRDefault="007F0FE7" w:rsidP="007F0FE7">
      <w:pPr>
        <w:pStyle w:val="AstonHeading2"/>
      </w:pPr>
    </w:p>
    <w:p w14:paraId="40BE941B" w14:textId="0C4B426A" w:rsidR="007F0FE7" w:rsidRDefault="005101BF" w:rsidP="007F0FE7">
      <w:pPr>
        <w:pStyle w:val="AstonHeading2"/>
      </w:pPr>
      <w:bookmarkStart w:id="4" w:name="_Toc41396640"/>
      <w:r>
        <w:t>Client Provisioning</w:t>
      </w:r>
      <w:bookmarkEnd w:id="4"/>
      <w:r>
        <w:t xml:space="preserve"> </w:t>
      </w:r>
    </w:p>
    <w:p w14:paraId="7CCEED68" w14:textId="019E0A88" w:rsidR="00AE368A" w:rsidRDefault="00AE368A" w:rsidP="00CC2CB1">
      <w:r>
        <w:t xml:space="preserve">For posturing to work with ISE we need to utilize the AnyConnect ISE posture and compliance modules. There are two ways to get AnyConnect on the device. One way would be to use the enterprise’s corporate software distribution system but since we don’t have one we are going to set up ISE to push out the software. Along with Software we need to send a configuration profile like we did we the VPN labs. Let’s get started. </w:t>
      </w:r>
    </w:p>
    <w:p w14:paraId="2706C5CB" w14:textId="79D004BD" w:rsidR="00E65CDC" w:rsidRDefault="00E65CDC" w:rsidP="00CC2CB1">
      <w:pPr>
        <w:rPr>
          <w:b/>
        </w:rPr>
      </w:pPr>
      <w:r>
        <w:t xml:space="preserve">Log into ISE and navigate to </w:t>
      </w:r>
      <w:r w:rsidRPr="00AE368A">
        <w:rPr>
          <w:b/>
        </w:rPr>
        <w:t xml:space="preserve">Work Centers &gt; </w:t>
      </w:r>
      <w:r>
        <w:rPr>
          <w:b/>
        </w:rPr>
        <w:t xml:space="preserve">Posture &gt; Settings </w:t>
      </w:r>
      <w:r w:rsidR="004F242E">
        <w:rPr>
          <w:b/>
        </w:rPr>
        <w:t xml:space="preserve">&gt; Software Updates &gt; Posture Updates </w:t>
      </w:r>
      <w:r w:rsidR="004F242E" w:rsidRPr="004F242E">
        <w:t>and make sure that your posture information is up to date. You can hit</w:t>
      </w:r>
      <w:r w:rsidR="004F242E">
        <w:rPr>
          <w:b/>
        </w:rPr>
        <w:t xml:space="preserve"> Update Now </w:t>
      </w:r>
      <w:r w:rsidR="004F242E" w:rsidRPr="004F242E">
        <w:t>to make sure.</w:t>
      </w:r>
    </w:p>
    <w:p w14:paraId="3C52D0FA" w14:textId="25AADC01" w:rsidR="004F242E" w:rsidRDefault="004F242E" w:rsidP="00CC2CB1">
      <w:r>
        <w:rPr>
          <w:noProof/>
        </w:rPr>
        <w:drawing>
          <wp:inline distT="0" distB="0" distL="0" distR="0" wp14:anchorId="26C6D0C8" wp14:editId="77190EFC">
            <wp:extent cx="5638800" cy="2034427"/>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50361" cy="2038598"/>
                    </a:xfrm>
                    <a:prstGeom prst="rect">
                      <a:avLst/>
                    </a:prstGeom>
                  </pic:spPr>
                </pic:pic>
              </a:graphicData>
            </a:graphic>
          </wp:inline>
        </w:drawing>
      </w:r>
    </w:p>
    <w:p w14:paraId="227C6D07" w14:textId="6E4F27A1" w:rsidR="005B6038" w:rsidRDefault="003865E3" w:rsidP="00CC2CB1">
      <w:r>
        <w:t>N</w:t>
      </w:r>
      <w:r w:rsidR="007F0FE7">
        <w:t xml:space="preserve">avigate to </w:t>
      </w:r>
      <w:r w:rsidR="007F0FE7" w:rsidRPr="00AE368A">
        <w:rPr>
          <w:b/>
        </w:rPr>
        <w:t>Work Centers &gt; Posture &gt; Client Provisioning &gt; Resources</w:t>
      </w:r>
      <w:r w:rsidR="007F0FE7">
        <w:t xml:space="preserve">. </w:t>
      </w:r>
      <w:r w:rsidR="00AE368A">
        <w:t xml:space="preserve">Hit </w:t>
      </w:r>
      <w:r w:rsidR="00AE368A" w:rsidRPr="00AE368A">
        <w:rPr>
          <w:b/>
        </w:rPr>
        <w:t>Add</w:t>
      </w:r>
      <w:r w:rsidR="00AE368A">
        <w:t xml:space="preserve"> and select </w:t>
      </w:r>
      <w:r w:rsidR="00AE368A" w:rsidRPr="00AE368A">
        <w:rPr>
          <w:b/>
        </w:rPr>
        <w:t>AnyConnect Posture Profile</w:t>
      </w:r>
      <w:r w:rsidR="00AE368A">
        <w:t>.</w:t>
      </w:r>
    </w:p>
    <w:p w14:paraId="09438B80" w14:textId="17565FBB" w:rsidR="005B6038" w:rsidRDefault="003865E3" w:rsidP="00CC2CB1">
      <w:r>
        <w:rPr>
          <w:noProof/>
        </w:rPr>
        <w:drawing>
          <wp:inline distT="0" distB="0" distL="0" distR="0" wp14:anchorId="67A34C71" wp14:editId="7EB87E23">
            <wp:extent cx="1905000" cy="1295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05000" cy="1295400"/>
                    </a:xfrm>
                    <a:prstGeom prst="rect">
                      <a:avLst/>
                    </a:prstGeom>
                  </pic:spPr>
                </pic:pic>
              </a:graphicData>
            </a:graphic>
          </wp:inline>
        </w:drawing>
      </w:r>
    </w:p>
    <w:p w14:paraId="3EDCA5F6" w14:textId="2583BB5B" w:rsidR="00AE368A" w:rsidRDefault="00AE368A" w:rsidP="00CC2CB1"/>
    <w:p w14:paraId="1DBC696A" w14:textId="77777777" w:rsidR="003865E3" w:rsidRDefault="003865E3" w:rsidP="00CC2CB1"/>
    <w:p w14:paraId="7E98CB06" w14:textId="77777777" w:rsidR="003865E3" w:rsidRDefault="003865E3" w:rsidP="00CC2CB1"/>
    <w:p w14:paraId="25AA0ECD" w14:textId="77777777" w:rsidR="003865E3" w:rsidRDefault="003865E3" w:rsidP="00CC2CB1"/>
    <w:p w14:paraId="2738858F" w14:textId="05F60993" w:rsidR="005B6038" w:rsidRDefault="00AE368A" w:rsidP="00CC2CB1">
      <w:r>
        <w:lastRenderedPageBreak/>
        <w:t xml:space="preserve">Name it </w:t>
      </w:r>
      <w:r w:rsidRPr="00AE368A">
        <w:rPr>
          <w:b/>
        </w:rPr>
        <w:t>ASTON_ISE_AC_PROFILE</w:t>
      </w:r>
      <w:r>
        <w:t xml:space="preserve">. For the Agent behavior let’s give ourselves a little more time for the </w:t>
      </w:r>
      <w:r w:rsidRPr="00AE368A">
        <w:rPr>
          <w:b/>
        </w:rPr>
        <w:t>Remediation timer</w:t>
      </w:r>
      <w:r w:rsidR="00B2239A">
        <w:rPr>
          <w:b/>
        </w:rPr>
        <w:t xml:space="preserve"> </w:t>
      </w:r>
      <w:r w:rsidR="00B2239A">
        <w:rPr>
          <w:bCs/>
        </w:rPr>
        <w:t>also</w:t>
      </w:r>
      <w:r w:rsidR="00B2239A">
        <w:rPr>
          <w:b/>
        </w:rPr>
        <w:t xml:space="preserve"> Enable the Rescan Button</w:t>
      </w:r>
      <w:r>
        <w:t>. Configure the following:</w:t>
      </w:r>
    </w:p>
    <w:p w14:paraId="3182B8DB" w14:textId="7970033A" w:rsidR="005B6038" w:rsidRDefault="00B2239A" w:rsidP="00CC2CB1">
      <w:r>
        <w:rPr>
          <w:noProof/>
        </w:rPr>
        <w:drawing>
          <wp:inline distT="0" distB="0" distL="0" distR="0" wp14:anchorId="5938D3A9" wp14:editId="380D5F6E">
            <wp:extent cx="4152900" cy="322287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68032" cy="3234614"/>
                    </a:xfrm>
                    <a:prstGeom prst="rect">
                      <a:avLst/>
                    </a:prstGeom>
                  </pic:spPr>
                </pic:pic>
              </a:graphicData>
            </a:graphic>
          </wp:inline>
        </w:drawing>
      </w:r>
    </w:p>
    <w:p w14:paraId="0F44D459" w14:textId="61DB4AEA" w:rsidR="00AE368A" w:rsidRDefault="00AE368A" w:rsidP="00CC2CB1"/>
    <w:p w14:paraId="572B0F03" w14:textId="56E15DA0" w:rsidR="002F22DD" w:rsidRDefault="00AE368A" w:rsidP="00CC2CB1">
      <w:r>
        <w:t xml:space="preserve">Everything else can stay default except under the </w:t>
      </w:r>
      <w:r w:rsidRPr="00987FA3">
        <w:rPr>
          <w:b/>
        </w:rPr>
        <w:t>Posture Protocol</w:t>
      </w:r>
      <w:r>
        <w:t xml:space="preserve"> we need to</w:t>
      </w:r>
      <w:r w:rsidR="00987FA3">
        <w:t xml:space="preserve"> add a S</w:t>
      </w:r>
      <w:r>
        <w:t>erver name rule.</w:t>
      </w:r>
      <w:r w:rsidR="00987FA3">
        <w:t xml:space="preserve"> This tells the server what domain it’s allowed to connect to in the case of overlapping IP space. Add </w:t>
      </w:r>
      <w:r w:rsidR="00987FA3" w:rsidRPr="00987FA3">
        <w:rPr>
          <w:b/>
        </w:rPr>
        <w:t>*.</w:t>
      </w:r>
      <w:r w:rsidR="003865E3">
        <w:rPr>
          <w:b/>
        </w:rPr>
        <w:t>lab</w:t>
      </w:r>
      <w:r w:rsidR="00987FA3" w:rsidRPr="00987FA3">
        <w:rPr>
          <w:b/>
        </w:rPr>
        <w:t>.astontech.com</w:t>
      </w:r>
      <w:r w:rsidR="00987FA3">
        <w:t xml:space="preserve">. Then hit </w:t>
      </w:r>
      <w:r w:rsidR="00987FA3" w:rsidRPr="00987FA3">
        <w:rPr>
          <w:b/>
        </w:rPr>
        <w:t>Save</w:t>
      </w:r>
      <w:r w:rsidR="00987FA3">
        <w:t>.</w:t>
      </w:r>
    </w:p>
    <w:p w14:paraId="340D7B4F" w14:textId="41902377" w:rsidR="002F22DD" w:rsidRDefault="003865E3" w:rsidP="00CC2CB1">
      <w:r>
        <w:rPr>
          <w:noProof/>
        </w:rPr>
        <w:drawing>
          <wp:inline distT="0" distB="0" distL="0" distR="0" wp14:anchorId="51AD6E29" wp14:editId="4D2DAEF8">
            <wp:extent cx="5349240" cy="3024243"/>
            <wp:effectExtent l="0" t="0" r="381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59539" cy="3030066"/>
                    </a:xfrm>
                    <a:prstGeom prst="rect">
                      <a:avLst/>
                    </a:prstGeom>
                  </pic:spPr>
                </pic:pic>
              </a:graphicData>
            </a:graphic>
          </wp:inline>
        </w:drawing>
      </w:r>
    </w:p>
    <w:p w14:paraId="77712CC3" w14:textId="19AC55D6" w:rsidR="000B789B" w:rsidRDefault="000B789B" w:rsidP="00CC2CB1"/>
    <w:p w14:paraId="0365B38F" w14:textId="458FF1CB" w:rsidR="000B789B" w:rsidRDefault="00987FA3" w:rsidP="00CC2CB1">
      <w:r>
        <w:t xml:space="preserve">Now we need to upload the AnyConnect software version that we are using to ISE. Hit </w:t>
      </w:r>
      <w:r w:rsidRPr="00987FA3">
        <w:rPr>
          <w:b/>
        </w:rPr>
        <w:t>Add</w:t>
      </w:r>
      <w:r>
        <w:t xml:space="preserve"> and </w:t>
      </w:r>
      <w:r w:rsidRPr="00987FA3">
        <w:rPr>
          <w:b/>
        </w:rPr>
        <w:t>select Agent resources from local disk</w:t>
      </w:r>
      <w:r>
        <w:t>.</w:t>
      </w:r>
    </w:p>
    <w:p w14:paraId="295612F5" w14:textId="7C810005" w:rsidR="00987FA3" w:rsidRDefault="00987FA3" w:rsidP="00CC2CB1">
      <w:r>
        <w:rPr>
          <w:noProof/>
        </w:rPr>
        <w:drawing>
          <wp:inline distT="0" distB="0" distL="0" distR="0" wp14:anchorId="7BEAC3D6" wp14:editId="7867EB0A">
            <wp:extent cx="2438400" cy="1238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38400" cy="1238250"/>
                    </a:xfrm>
                    <a:prstGeom prst="rect">
                      <a:avLst/>
                    </a:prstGeom>
                  </pic:spPr>
                </pic:pic>
              </a:graphicData>
            </a:graphic>
          </wp:inline>
        </w:drawing>
      </w:r>
    </w:p>
    <w:p w14:paraId="4863C3F6" w14:textId="34C403BD" w:rsidR="00987FA3" w:rsidRDefault="00987FA3" w:rsidP="00CC2CB1"/>
    <w:p w14:paraId="5ED04359" w14:textId="34DC08DF" w:rsidR="00987FA3" w:rsidRDefault="00987FA3" w:rsidP="00CC2CB1">
      <w:r>
        <w:t xml:space="preserve">For Category select </w:t>
      </w:r>
      <w:r w:rsidRPr="00C55CCD">
        <w:rPr>
          <w:b/>
        </w:rPr>
        <w:t>Cisco Provided Packages</w:t>
      </w:r>
      <w:r>
        <w:t>.</w:t>
      </w:r>
    </w:p>
    <w:p w14:paraId="784D225C" w14:textId="7AE4470F" w:rsidR="00987FA3" w:rsidRDefault="00987FA3" w:rsidP="00CC2CB1">
      <w:r>
        <w:rPr>
          <w:noProof/>
        </w:rPr>
        <w:drawing>
          <wp:inline distT="0" distB="0" distL="0" distR="0" wp14:anchorId="4615FEF0" wp14:editId="54E214A1">
            <wp:extent cx="3467100" cy="5143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67100" cy="514350"/>
                    </a:xfrm>
                    <a:prstGeom prst="rect">
                      <a:avLst/>
                    </a:prstGeom>
                  </pic:spPr>
                </pic:pic>
              </a:graphicData>
            </a:graphic>
          </wp:inline>
        </w:drawing>
      </w:r>
    </w:p>
    <w:p w14:paraId="22870C01" w14:textId="1D2A7DDE" w:rsidR="00987FA3" w:rsidRDefault="00987FA3" w:rsidP="00CC2CB1"/>
    <w:p w14:paraId="022B8133" w14:textId="419C9603" w:rsidR="00987FA3" w:rsidRDefault="00987FA3" w:rsidP="00CC2CB1">
      <w:r>
        <w:t xml:space="preserve">Browse to the AnyConnect version. If you don’t have it locally on your machine you can grab it from our shared drive </w:t>
      </w:r>
      <w:hyperlink r:id="rId19" w:history="1">
        <w:r w:rsidR="003865E3">
          <w:rPr>
            <w:rStyle w:val="Hyperlink"/>
          </w:rPr>
          <w:t>\\10.1.249.115\Software\Networking\Data\Security\Cisco\ASA\AnyConnect\4.7</w:t>
        </w:r>
      </w:hyperlink>
      <w:r>
        <w:t xml:space="preserve">. </w:t>
      </w:r>
      <w:r w:rsidR="00C55CCD">
        <w:t xml:space="preserve">Then hit </w:t>
      </w:r>
      <w:r w:rsidR="00C55CCD" w:rsidRPr="00C55CCD">
        <w:rPr>
          <w:b/>
        </w:rPr>
        <w:t>Submit</w:t>
      </w:r>
      <w:r w:rsidR="00C55CCD">
        <w:t>.</w:t>
      </w:r>
    </w:p>
    <w:p w14:paraId="57B55450" w14:textId="5AC1CAE0" w:rsidR="00C55CCD" w:rsidRDefault="003865E3" w:rsidP="00CC2CB1">
      <w:r>
        <w:rPr>
          <w:noProof/>
        </w:rPr>
        <w:drawing>
          <wp:inline distT="0" distB="0" distL="0" distR="0" wp14:anchorId="5790D54E" wp14:editId="6A53FAAF">
            <wp:extent cx="3190875" cy="7715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90875" cy="771525"/>
                    </a:xfrm>
                    <a:prstGeom prst="rect">
                      <a:avLst/>
                    </a:prstGeom>
                  </pic:spPr>
                </pic:pic>
              </a:graphicData>
            </a:graphic>
          </wp:inline>
        </w:drawing>
      </w:r>
    </w:p>
    <w:p w14:paraId="342CF60C" w14:textId="212B9CC9" w:rsidR="00C55CCD" w:rsidRDefault="00C55CCD" w:rsidP="00CC2CB1"/>
    <w:p w14:paraId="212A8A69" w14:textId="3ADCD06F" w:rsidR="00C55CCD" w:rsidRDefault="00C55CCD" w:rsidP="00CC2CB1">
      <w:r>
        <w:t xml:space="preserve">Now hit </w:t>
      </w:r>
      <w:r w:rsidRPr="00C55CCD">
        <w:rPr>
          <w:b/>
        </w:rPr>
        <w:t>Add</w:t>
      </w:r>
      <w:r>
        <w:t xml:space="preserve"> again and select </w:t>
      </w:r>
      <w:r w:rsidRPr="00C55CCD">
        <w:rPr>
          <w:b/>
        </w:rPr>
        <w:t>AnyConnect Configuration</w:t>
      </w:r>
      <w:r>
        <w:t xml:space="preserve">. </w:t>
      </w:r>
    </w:p>
    <w:p w14:paraId="443507E4" w14:textId="152BE5A1" w:rsidR="00C55CCD" w:rsidRDefault="00C55CCD" w:rsidP="00CC2CB1">
      <w:r>
        <w:rPr>
          <w:noProof/>
        </w:rPr>
        <w:drawing>
          <wp:inline distT="0" distB="0" distL="0" distR="0" wp14:anchorId="4E0C19EA" wp14:editId="414B0205">
            <wp:extent cx="2428875" cy="12001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28875" cy="1200150"/>
                    </a:xfrm>
                    <a:prstGeom prst="rect">
                      <a:avLst/>
                    </a:prstGeom>
                  </pic:spPr>
                </pic:pic>
              </a:graphicData>
            </a:graphic>
          </wp:inline>
        </w:drawing>
      </w:r>
    </w:p>
    <w:p w14:paraId="48DB0B93" w14:textId="77777777" w:rsidR="003865E3" w:rsidRDefault="003865E3" w:rsidP="00CC2CB1"/>
    <w:p w14:paraId="42A48ED2" w14:textId="77777777" w:rsidR="003865E3" w:rsidRDefault="003865E3" w:rsidP="00CC2CB1"/>
    <w:p w14:paraId="50150663" w14:textId="1657D574" w:rsidR="00C55CCD" w:rsidRDefault="00C55CCD" w:rsidP="00CC2CB1">
      <w:r>
        <w:lastRenderedPageBreak/>
        <w:t xml:space="preserve">Select the </w:t>
      </w:r>
      <w:r w:rsidRPr="00C55CCD">
        <w:rPr>
          <w:b/>
        </w:rPr>
        <w:t>AnyConnect Package</w:t>
      </w:r>
      <w:r>
        <w:t xml:space="preserve">. Name it </w:t>
      </w:r>
      <w:r w:rsidRPr="00C55CCD">
        <w:rPr>
          <w:b/>
        </w:rPr>
        <w:t>ASTON AnyConnect Windows</w:t>
      </w:r>
      <w:r>
        <w:t xml:space="preserve">. Select the latest </w:t>
      </w:r>
      <w:r w:rsidRPr="00C55CCD">
        <w:rPr>
          <w:b/>
        </w:rPr>
        <w:t>Compliance Module</w:t>
      </w:r>
      <w:r>
        <w:t xml:space="preserve">. </w:t>
      </w:r>
    </w:p>
    <w:p w14:paraId="42646619" w14:textId="44458FE7" w:rsidR="00C55CCD" w:rsidRDefault="003865E3" w:rsidP="00CC2CB1">
      <w:r>
        <w:rPr>
          <w:noProof/>
        </w:rPr>
        <w:drawing>
          <wp:inline distT="0" distB="0" distL="0" distR="0" wp14:anchorId="3BAE5ED8" wp14:editId="2B795AB6">
            <wp:extent cx="4819650" cy="15906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19650" cy="1590675"/>
                    </a:xfrm>
                    <a:prstGeom prst="rect">
                      <a:avLst/>
                    </a:prstGeom>
                  </pic:spPr>
                </pic:pic>
              </a:graphicData>
            </a:graphic>
          </wp:inline>
        </w:drawing>
      </w:r>
    </w:p>
    <w:p w14:paraId="20A33457" w14:textId="43275A76" w:rsidR="00C55CCD" w:rsidRDefault="00C55CCD" w:rsidP="00CC2CB1"/>
    <w:p w14:paraId="57C64665" w14:textId="2AAD5C39" w:rsidR="00C55CCD" w:rsidRDefault="00C55CCD" w:rsidP="00CC2CB1">
      <w:r>
        <w:t xml:space="preserve">Add the Profile we created under </w:t>
      </w:r>
      <w:r w:rsidRPr="00C55CCD">
        <w:rPr>
          <w:b/>
        </w:rPr>
        <w:t>ISE Posture</w:t>
      </w:r>
      <w:r>
        <w:t xml:space="preserve">. Everything else can stay default. Hit </w:t>
      </w:r>
      <w:r w:rsidRPr="00C55CCD">
        <w:rPr>
          <w:b/>
        </w:rPr>
        <w:t>Save</w:t>
      </w:r>
      <w:r>
        <w:t>.</w:t>
      </w:r>
    </w:p>
    <w:p w14:paraId="57B7CBC0" w14:textId="024752BB" w:rsidR="00C55CCD" w:rsidRDefault="00C55CCD" w:rsidP="00CC2CB1">
      <w:r>
        <w:rPr>
          <w:noProof/>
        </w:rPr>
        <w:drawing>
          <wp:inline distT="0" distB="0" distL="0" distR="0" wp14:anchorId="70F7F403" wp14:editId="73590322">
            <wp:extent cx="4410075" cy="18383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10075" cy="1838325"/>
                    </a:xfrm>
                    <a:prstGeom prst="rect">
                      <a:avLst/>
                    </a:prstGeom>
                  </pic:spPr>
                </pic:pic>
              </a:graphicData>
            </a:graphic>
          </wp:inline>
        </w:drawing>
      </w:r>
    </w:p>
    <w:p w14:paraId="053D7A6C" w14:textId="521E2BCA" w:rsidR="00C55CCD" w:rsidRDefault="00C55CCD" w:rsidP="00CC2CB1"/>
    <w:p w14:paraId="46F53551" w14:textId="5788E248" w:rsidR="009E426A" w:rsidRDefault="009E426A" w:rsidP="00CC2CB1">
      <w:r>
        <w:t xml:space="preserve">Next go to the </w:t>
      </w:r>
      <w:r w:rsidRPr="00F94ED5">
        <w:rPr>
          <w:b/>
        </w:rPr>
        <w:t>Client Provisioning portal</w:t>
      </w:r>
      <w:r>
        <w:t xml:space="preserve">. Select the </w:t>
      </w:r>
      <w:r w:rsidR="003865E3" w:rsidRPr="003865E3">
        <w:rPr>
          <w:b/>
        </w:rPr>
        <w:t>Create</w:t>
      </w:r>
      <w:r>
        <w:t xml:space="preserve">. Name it </w:t>
      </w:r>
      <w:r w:rsidRPr="00F94ED5">
        <w:rPr>
          <w:b/>
        </w:rPr>
        <w:t>ASTON POSTURE</w:t>
      </w:r>
      <w:r>
        <w:t xml:space="preserve"> and hit </w:t>
      </w:r>
      <w:r w:rsidRPr="00F94ED5">
        <w:rPr>
          <w:b/>
        </w:rPr>
        <w:t>Save</w:t>
      </w:r>
      <w:r>
        <w:t xml:space="preserve">. </w:t>
      </w:r>
      <w:r w:rsidR="00F94ED5">
        <w:t>Wait tell you see the Saved window popup before moving on.</w:t>
      </w:r>
    </w:p>
    <w:p w14:paraId="6A82C663" w14:textId="23C4F591" w:rsidR="00C55CCD" w:rsidRDefault="009E426A" w:rsidP="00CC2CB1">
      <w:r>
        <w:rPr>
          <w:noProof/>
        </w:rPr>
        <w:drawing>
          <wp:inline distT="0" distB="0" distL="0" distR="0" wp14:anchorId="3F4ED80E" wp14:editId="004F95C6">
            <wp:extent cx="5943600" cy="62166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621665"/>
                    </a:xfrm>
                    <a:prstGeom prst="rect">
                      <a:avLst/>
                    </a:prstGeom>
                  </pic:spPr>
                </pic:pic>
              </a:graphicData>
            </a:graphic>
          </wp:inline>
        </w:drawing>
      </w:r>
      <w:r>
        <w:t xml:space="preserve"> </w:t>
      </w:r>
    </w:p>
    <w:p w14:paraId="560D76CB" w14:textId="2EEED347" w:rsidR="00F94ED5" w:rsidRDefault="00F94ED5" w:rsidP="00CC2CB1"/>
    <w:p w14:paraId="651C59B2" w14:textId="77777777" w:rsidR="00F94ED5" w:rsidRDefault="00F94ED5" w:rsidP="00CC2CB1"/>
    <w:p w14:paraId="701C4866" w14:textId="77777777" w:rsidR="00F94ED5" w:rsidRDefault="00F94ED5" w:rsidP="00CC2CB1"/>
    <w:p w14:paraId="05B3BA0D" w14:textId="77777777" w:rsidR="00F94ED5" w:rsidRDefault="00F94ED5" w:rsidP="00CC2CB1"/>
    <w:p w14:paraId="6433E2F0" w14:textId="0E7A524B" w:rsidR="00F94ED5" w:rsidRDefault="00F94ED5" w:rsidP="00CC2CB1">
      <w:r>
        <w:lastRenderedPageBreak/>
        <w:t xml:space="preserve">Navigate to the Client Provisioning Policy. We could use the BYOD policies to push out the Posture software but we have those set up for BYOD-USERS and we want to posture everyone. </w:t>
      </w:r>
    </w:p>
    <w:p w14:paraId="1B2C06F7" w14:textId="7ADE3FCC" w:rsidR="00F94ED5" w:rsidRDefault="00F94ED5" w:rsidP="00CC2CB1">
      <w:r>
        <w:t xml:space="preserve">Add a new policy at the top of the list. Name it </w:t>
      </w:r>
      <w:r w:rsidRPr="00F94ED5">
        <w:rPr>
          <w:b/>
        </w:rPr>
        <w:t>ASTON POSTURE WINDOWS</w:t>
      </w:r>
      <w:r>
        <w:t xml:space="preserve">. Operating System is going to be </w:t>
      </w:r>
      <w:r w:rsidRPr="00F94ED5">
        <w:rPr>
          <w:b/>
        </w:rPr>
        <w:t>Windows All</w:t>
      </w:r>
      <w:r>
        <w:t xml:space="preserve"> and for the let’s match on dot1x (</w:t>
      </w:r>
      <w:proofErr w:type="spellStart"/>
      <w:r w:rsidRPr="00F94ED5">
        <w:rPr>
          <w:b/>
        </w:rPr>
        <w:t>Radius:Service-Type</w:t>
      </w:r>
      <w:proofErr w:type="spellEnd"/>
      <w:r w:rsidRPr="00F94ED5">
        <w:rPr>
          <w:b/>
        </w:rPr>
        <w:t xml:space="preserve"> EQUALS Framed</w:t>
      </w:r>
      <w:r>
        <w:t xml:space="preserve">) and the </w:t>
      </w:r>
      <w:r w:rsidRPr="00F94ED5">
        <w:rPr>
          <w:b/>
        </w:rPr>
        <w:t>Employee AD group</w:t>
      </w:r>
      <w:r>
        <w:t xml:space="preserve"> then for Results under the Agent Configuration select </w:t>
      </w:r>
      <w:r w:rsidRPr="00F94ED5">
        <w:rPr>
          <w:b/>
        </w:rPr>
        <w:t>ASTON AnyConnect Windows</w:t>
      </w:r>
      <w:r>
        <w:t xml:space="preserve">. Then hit </w:t>
      </w:r>
      <w:r w:rsidRPr="00F94ED5">
        <w:rPr>
          <w:b/>
        </w:rPr>
        <w:t>Save</w:t>
      </w:r>
      <w:r>
        <w:t>.</w:t>
      </w:r>
    </w:p>
    <w:p w14:paraId="4AB5601C" w14:textId="72238EEE" w:rsidR="00F94ED5" w:rsidRDefault="00F94ED5" w:rsidP="00CC2CB1">
      <w:r>
        <w:rPr>
          <w:noProof/>
        </w:rPr>
        <w:drawing>
          <wp:inline distT="0" distB="0" distL="0" distR="0" wp14:anchorId="592F258A" wp14:editId="71084F93">
            <wp:extent cx="5943600" cy="3111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1150"/>
                    </a:xfrm>
                    <a:prstGeom prst="rect">
                      <a:avLst/>
                    </a:prstGeom>
                  </pic:spPr>
                </pic:pic>
              </a:graphicData>
            </a:graphic>
          </wp:inline>
        </w:drawing>
      </w:r>
    </w:p>
    <w:p w14:paraId="2CCB9CE6" w14:textId="4915F33F" w:rsidR="00987FA3" w:rsidRDefault="00987FA3" w:rsidP="00CC2CB1"/>
    <w:p w14:paraId="6A218895" w14:textId="0B289434" w:rsidR="007B1D8D" w:rsidRDefault="007B1D8D" w:rsidP="00CC2CB1"/>
    <w:p w14:paraId="2ECA3A6D" w14:textId="133552F3" w:rsidR="007B1D8D" w:rsidRDefault="007B1D8D" w:rsidP="007B1D8D">
      <w:pPr>
        <w:pStyle w:val="AstonHeading2"/>
      </w:pPr>
      <w:bookmarkStart w:id="5" w:name="_Toc41396641"/>
      <w:r>
        <w:t>Policy Elements</w:t>
      </w:r>
      <w:bookmarkEnd w:id="5"/>
    </w:p>
    <w:p w14:paraId="2EE0868B" w14:textId="4830649C" w:rsidR="00B72089" w:rsidRDefault="005C2941" w:rsidP="007B1D8D">
      <w:r>
        <w:t>We are going to create 3 checks for posture. One is not really a check but rather collecting information</w:t>
      </w:r>
      <w:r w:rsidR="00B72089">
        <w:t xml:space="preserve"> on what applications are installed and running on the host. For the other two we are going to require that the Windows Firewall is enabled and Windows defender is installed and up to date. </w:t>
      </w:r>
    </w:p>
    <w:p w14:paraId="0390908A" w14:textId="6BF7B74C" w:rsidR="00B72089" w:rsidRDefault="00B72089" w:rsidP="007B1D8D">
      <w:r>
        <w:t xml:space="preserve">Navigate to </w:t>
      </w:r>
      <w:r w:rsidRPr="00B72089">
        <w:rPr>
          <w:b/>
        </w:rPr>
        <w:t>Policy Elements &gt; Conditions &gt; Application</w:t>
      </w:r>
      <w:r>
        <w:t xml:space="preserve"> and hit </w:t>
      </w:r>
      <w:r w:rsidRPr="00B72089">
        <w:rPr>
          <w:b/>
        </w:rPr>
        <w:t>Add</w:t>
      </w:r>
      <w:r>
        <w:t xml:space="preserve">. Name it </w:t>
      </w:r>
      <w:r w:rsidRPr="00B72089">
        <w:rPr>
          <w:b/>
        </w:rPr>
        <w:t>ASTON-APP-COLLECTION-WINDOWS</w:t>
      </w:r>
      <w:r>
        <w:t xml:space="preserve"> and configure the following then </w:t>
      </w:r>
      <w:r w:rsidRPr="00B72089">
        <w:rPr>
          <w:b/>
        </w:rPr>
        <w:t>Save</w:t>
      </w:r>
      <w:r>
        <w:t>:</w:t>
      </w:r>
    </w:p>
    <w:p w14:paraId="193FC69D" w14:textId="70BA922B" w:rsidR="00B72089" w:rsidRDefault="00B72089" w:rsidP="007B1D8D">
      <w:r>
        <w:rPr>
          <w:noProof/>
        </w:rPr>
        <w:drawing>
          <wp:inline distT="0" distB="0" distL="0" distR="0" wp14:anchorId="40867528" wp14:editId="4E7F1723">
            <wp:extent cx="5943600" cy="39471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947160"/>
                    </a:xfrm>
                    <a:prstGeom prst="rect">
                      <a:avLst/>
                    </a:prstGeom>
                  </pic:spPr>
                </pic:pic>
              </a:graphicData>
            </a:graphic>
          </wp:inline>
        </w:drawing>
      </w:r>
    </w:p>
    <w:p w14:paraId="2250FA92" w14:textId="0F020617" w:rsidR="00987FA3" w:rsidRDefault="00B72089" w:rsidP="00CC2CB1">
      <w:r>
        <w:lastRenderedPageBreak/>
        <w:t xml:space="preserve">Select </w:t>
      </w:r>
      <w:r w:rsidRPr="00B72089">
        <w:rPr>
          <w:b/>
        </w:rPr>
        <w:t>Firewall Condition</w:t>
      </w:r>
      <w:r>
        <w:t xml:space="preserve"> and hit </w:t>
      </w:r>
      <w:r w:rsidRPr="00B72089">
        <w:rPr>
          <w:b/>
        </w:rPr>
        <w:t>Add</w:t>
      </w:r>
      <w:r>
        <w:t xml:space="preserve">. Configure the following then hit </w:t>
      </w:r>
      <w:r w:rsidRPr="00B72089">
        <w:rPr>
          <w:b/>
        </w:rPr>
        <w:t>Save</w:t>
      </w:r>
      <w:r>
        <w:t>:</w:t>
      </w:r>
    </w:p>
    <w:p w14:paraId="2D656C4D" w14:textId="5D98197C" w:rsidR="00B72089" w:rsidRDefault="00B72089" w:rsidP="00CC2CB1">
      <w:r>
        <w:rPr>
          <w:noProof/>
        </w:rPr>
        <w:drawing>
          <wp:inline distT="0" distB="0" distL="0" distR="0" wp14:anchorId="41BBAC58" wp14:editId="410C1995">
            <wp:extent cx="5943600" cy="49422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942205"/>
                    </a:xfrm>
                    <a:prstGeom prst="rect">
                      <a:avLst/>
                    </a:prstGeom>
                  </pic:spPr>
                </pic:pic>
              </a:graphicData>
            </a:graphic>
          </wp:inline>
        </w:drawing>
      </w:r>
    </w:p>
    <w:p w14:paraId="2F168E3A" w14:textId="01659EF8" w:rsidR="00B72089" w:rsidRDefault="00B72089" w:rsidP="00CC2CB1"/>
    <w:p w14:paraId="3290327D" w14:textId="424B4DBD" w:rsidR="00B72089" w:rsidRDefault="00B72089" w:rsidP="00CC2CB1"/>
    <w:p w14:paraId="5DF22280" w14:textId="4DECBBFB" w:rsidR="00B72089" w:rsidRDefault="00B72089" w:rsidP="00CC2CB1"/>
    <w:p w14:paraId="0DF47204" w14:textId="53E550F6" w:rsidR="00B72089" w:rsidRDefault="00B72089" w:rsidP="00CC2CB1"/>
    <w:p w14:paraId="1F5FE0C2" w14:textId="0EA63689" w:rsidR="00B72089" w:rsidRDefault="00B72089" w:rsidP="00CC2CB1"/>
    <w:p w14:paraId="1986DDD2" w14:textId="77777777" w:rsidR="00B72089" w:rsidRDefault="00B72089" w:rsidP="00CC2CB1"/>
    <w:p w14:paraId="11B280A7" w14:textId="790AEF20" w:rsidR="00B72089" w:rsidRDefault="00B72089" w:rsidP="00CC2CB1"/>
    <w:p w14:paraId="338499BC" w14:textId="7A978381" w:rsidR="00B72089" w:rsidRDefault="00B72089" w:rsidP="00CC2CB1">
      <w:r>
        <w:lastRenderedPageBreak/>
        <w:t xml:space="preserve">Select Anti-Malware and hit Add. Name it </w:t>
      </w:r>
      <w:r w:rsidRPr="00477068">
        <w:rPr>
          <w:b/>
        </w:rPr>
        <w:t>ASTON-MALWARE-WINDOWS</w:t>
      </w:r>
      <w:r>
        <w:t xml:space="preserve"> and configure the following and Save:</w:t>
      </w:r>
    </w:p>
    <w:p w14:paraId="219CEF4A" w14:textId="4F24A464" w:rsidR="00F6155E" w:rsidRDefault="00F6155E" w:rsidP="00CC2CB1">
      <w:r>
        <w:rPr>
          <w:noProof/>
        </w:rPr>
        <w:drawing>
          <wp:inline distT="0" distB="0" distL="0" distR="0" wp14:anchorId="4BC38272" wp14:editId="26701B65">
            <wp:extent cx="3914775" cy="24955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14775" cy="2495550"/>
                    </a:xfrm>
                    <a:prstGeom prst="rect">
                      <a:avLst/>
                    </a:prstGeom>
                  </pic:spPr>
                </pic:pic>
              </a:graphicData>
            </a:graphic>
          </wp:inline>
        </w:drawing>
      </w:r>
    </w:p>
    <w:p w14:paraId="31074599" w14:textId="683E6622" w:rsidR="00B72089" w:rsidRDefault="00477068" w:rsidP="00CC2CB1">
      <w:r>
        <w:rPr>
          <w:noProof/>
        </w:rPr>
        <w:drawing>
          <wp:inline distT="0" distB="0" distL="0" distR="0" wp14:anchorId="3CE111CD" wp14:editId="5853B27D">
            <wp:extent cx="5772150" cy="27432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72150" cy="2743200"/>
                    </a:xfrm>
                    <a:prstGeom prst="rect">
                      <a:avLst/>
                    </a:prstGeom>
                  </pic:spPr>
                </pic:pic>
              </a:graphicData>
            </a:graphic>
          </wp:inline>
        </w:drawing>
      </w:r>
    </w:p>
    <w:p w14:paraId="37E1A92E" w14:textId="620E4D7B" w:rsidR="009D63E4" w:rsidRDefault="009D63E4" w:rsidP="00CC2CB1"/>
    <w:p w14:paraId="59BF427F" w14:textId="1966E1AC" w:rsidR="00477068" w:rsidRDefault="00477068" w:rsidP="00CC2CB1"/>
    <w:p w14:paraId="1AEC4DAA" w14:textId="766C45DA" w:rsidR="00477068" w:rsidRDefault="00477068" w:rsidP="00CC2CB1"/>
    <w:p w14:paraId="32C0A6E5" w14:textId="23CF6BD8" w:rsidR="00477068" w:rsidRDefault="00477068" w:rsidP="00CC2CB1"/>
    <w:p w14:paraId="67691056" w14:textId="44A4AF66" w:rsidR="00477068" w:rsidRDefault="00477068" w:rsidP="00CC2CB1"/>
    <w:p w14:paraId="7CE9B511" w14:textId="2CD4454A" w:rsidR="00477068" w:rsidRDefault="00477068" w:rsidP="00CC2CB1"/>
    <w:p w14:paraId="6198867E" w14:textId="73FC2C58" w:rsidR="00B72089" w:rsidRDefault="009D63E4" w:rsidP="00CC2CB1">
      <w:r>
        <w:lastRenderedPageBreak/>
        <w:t xml:space="preserve">Now it’s on to Remediations. For Application since we are just collecting information they isn’t really anything to remediate and there is a default remediation for Anti-Malware we can use. We’ll need to create one for our Firewall check however. </w:t>
      </w:r>
    </w:p>
    <w:p w14:paraId="139175FA" w14:textId="3E11F126" w:rsidR="009D63E4" w:rsidRDefault="009D63E4" w:rsidP="00CC2CB1">
      <w:r>
        <w:t xml:space="preserve">Select Firewall and hit </w:t>
      </w:r>
      <w:r w:rsidRPr="009D63E4">
        <w:rPr>
          <w:b/>
        </w:rPr>
        <w:t>Add</w:t>
      </w:r>
      <w:r>
        <w:t xml:space="preserve">. Name it </w:t>
      </w:r>
      <w:r w:rsidRPr="009D63E4">
        <w:rPr>
          <w:b/>
        </w:rPr>
        <w:t>ASTON-FW-WINDOWS</w:t>
      </w:r>
      <w:r>
        <w:t xml:space="preserve"> and configure the following then </w:t>
      </w:r>
      <w:r w:rsidRPr="009D63E4">
        <w:rPr>
          <w:b/>
        </w:rPr>
        <w:t>Save</w:t>
      </w:r>
      <w:r>
        <w:t>:</w:t>
      </w:r>
    </w:p>
    <w:p w14:paraId="5A629B5F" w14:textId="222B3B7C" w:rsidR="009D63E4" w:rsidRDefault="009D63E4" w:rsidP="00CC2CB1">
      <w:r>
        <w:rPr>
          <w:noProof/>
        </w:rPr>
        <w:drawing>
          <wp:inline distT="0" distB="0" distL="0" distR="0" wp14:anchorId="4F7840A5" wp14:editId="453633E3">
            <wp:extent cx="5943600" cy="6856730"/>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6856730"/>
                    </a:xfrm>
                    <a:prstGeom prst="rect">
                      <a:avLst/>
                    </a:prstGeom>
                  </pic:spPr>
                </pic:pic>
              </a:graphicData>
            </a:graphic>
          </wp:inline>
        </w:drawing>
      </w:r>
    </w:p>
    <w:p w14:paraId="6F95B7BF" w14:textId="51A21CEA" w:rsidR="009D63E4" w:rsidRDefault="009D63E4" w:rsidP="00CC2CB1">
      <w:r>
        <w:lastRenderedPageBreak/>
        <w:t>We have it set to manual remediation for now. Later we’ll change that to see how the behavior changes.</w:t>
      </w:r>
    </w:p>
    <w:p w14:paraId="533C1293" w14:textId="23EDC2B1" w:rsidR="009D63E4" w:rsidRDefault="009D63E4" w:rsidP="00CC2CB1"/>
    <w:p w14:paraId="7352BAAB" w14:textId="1201FE33" w:rsidR="009D63E4" w:rsidRDefault="009D63E4" w:rsidP="00CC2CB1">
      <w:r>
        <w:t xml:space="preserve">Select </w:t>
      </w:r>
      <w:r w:rsidRPr="00913074">
        <w:rPr>
          <w:b/>
        </w:rPr>
        <w:t>Requirements</w:t>
      </w:r>
      <w:r>
        <w:t xml:space="preserve"> and </w:t>
      </w:r>
      <w:r w:rsidR="00913074">
        <w:rPr>
          <w:b/>
        </w:rPr>
        <w:t>Insert new requirement</w:t>
      </w:r>
      <w:r w:rsidR="00913074">
        <w:t>,</w:t>
      </w:r>
      <w:r>
        <w:t xml:space="preserve"> </w:t>
      </w:r>
      <w:r w:rsidR="00913074">
        <w:t>i</w:t>
      </w:r>
      <w:r>
        <w:t>t doesn’</w:t>
      </w:r>
      <w:r w:rsidR="00913074">
        <w:t>t matter where. T</w:t>
      </w:r>
      <w:r>
        <w:t xml:space="preserve">hese requirements aren’t processed in a top down order like you would see within the Policy Sets for example. </w:t>
      </w:r>
    </w:p>
    <w:p w14:paraId="71819B9B" w14:textId="5CB009A4" w:rsidR="00913074" w:rsidRDefault="00913074" w:rsidP="00CC2CB1">
      <w:r>
        <w:t xml:space="preserve">Name this requirement </w:t>
      </w:r>
      <w:r>
        <w:rPr>
          <w:b/>
        </w:rPr>
        <w:t>ASTON APP COLLECTION WIN</w:t>
      </w:r>
      <w:r>
        <w:t xml:space="preserve">. Operating System will be </w:t>
      </w:r>
      <w:r w:rsidRPr="00913074">
        <w:rPr>
          <w:b/>
        </w:rPr>
        <w:t>Windows All</w:t>
      </w:r>
      <w:r>
        <w:t xml:space="preserve">, Compliance module </w:t>
      </w:r>
      <w:r w:rsidRPr="00913074">
        <w:rPr>
          <w:b/>
        </w:rPr>
        <w:t>4.x or later</w:t>
      </w:r>
      <w:r>
        <w:t xml:space="preserve"> and conditions select </w:t>
      </w:r>
      <w:r w:rsidRPr="00913074">
        <w:rPr>
          <w:b/>
        </w:rPr>
        <w:t>ASTON-APP-COLLECTION-WINDOWS</w:t>
      </w:r>
      <w:r>
        <w:t>.</w:t>
      </w:r>
    </w:p>
    <w:p w14:paraId="4F8F716D" w14:textId="4F6F9478" w:rsidR="00913074" w:rsidRDefault="00A00F77" w:rsidP="00CC2CB1">
      <w:r>
        <w:rPr>
          <w:noProof/>
        </w:rPr>
        <w:drawing>
          <wp:inline distT="0" distB="0" distL="0" distR="0" wp14:anchorId="069FA281" wp14:editId="2EC206F8">
            <wp:extent cx="5943600" cy="1784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78435"/>
                    </a:xfrm>
                    <a:prstGeom prst="rect">
                      <a:avLst/>
                    </a:prstGeom>
                  </pic:spPr>
                </pic:pic>
              </a:graphicData>
            </a:graphic>
          </wp:inline>
        </w:drawing>
      </w:r>
    </w:p>
    <w:p w14:paraId="1436B64B" w14:textId="79602DDB" w:rsidR="00913074" w:rsidRDefault="00913074" w:rsidP="00CC2CB1"/>
    <w:p w14:paraId="79CC1F98" w14:textId="6692DDA7" w:rsidR="00913074" w:rsidRDefault="00913074" w:rsidP="00CC2CB1">
      <w:r>
        <w:t xml:space="preserve">Duplicate the App requirement we just created and change the </w:t>
      </w:r>
      <w:r w:rsidR="00381948">
        <w:t xml:space="preserve">name to </w:t>
      </w:r>
      <w:r w:rsidR="00381948" w:rsidRPr="00381948">
        <w:rPr>
          <w:b/>
        </w:rPr>
        <w:t>ASTON ANTI-MALWARE WIN</w:t>
      </w:r>
      <w:r w:rsidR="00381948">
        <w:t xml:space="preserve">. For </w:t>
      </w:r>
      <w:r>
        <w:t xml:space="preserve">conditions </w:t>
      </w:r>
      <w:r w:rsidR="00381948">
        <w:t xml:space="preserve">change to </w:t>
      </w:r>
      <w:r w:rsidR="00381948" w:rsidRPr="00381948">
        <w:rPr>
          <w:b/>
        </w:rPr>
        <w:t>ASTON-MALWARE-WINDOWS</w:t>
      </w:r>
      <w:r w:rsidR="00381948">
        <w:t xml:space="preserve">. For the Remediation Actions select </w:t>
      </w:r>
      <w:proofErr w:type="spellStart"/>
      <w:r w:rsidR="00381948">
        <w:rPr>
          <w:b/>
        </w:rPr>
        <w:t>AnyAMDefRemediation</w:t>
      </w:r>
      <w:r w:rsidR="00381948" w:rsidRPr="00381948">
        <w:rPr>
          <w:b/>
        </w:rPr>
        <w:t>Win</w:t>
      </w:r>
      <w:proofErr w:type="spellEnd"/>
      <w:r w:rsidR="00381948">
        <w:t xml:space="preserve">. </w:t>
      </w:r>
    </w:p>
    <w:p w14:paraId="64485EC8" w14:textId="60C863FB" w:rsidR="009D63E4" w:rsidRDefault="00A00F77" w:rsidP="00CC2CB1">
      <w:r>
        <w:rPr>
          <w:noProof/>
        </w:rPr>
        <w:drawing>
          <wp:inline distT="0" distB="0" distL="0" distR="0" wp14:anchorId="02B07F2F" wp14:editId="13B5AB65">
            <wp:extent cx="5943600" cy="186690"/>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86690"/>
                    </a:xfrm>
                    <a:prstGeom prst="rect">
                      <a:avLst/>
                    </a:prstGeom>
                  </pic:spPr>
                </pic:pic>
              </a:graphicData>
            </a:graphic>
          </wp:inline>
        </w:drawing>
      </w:r>
    </w:p>
    <w:p w14:paraId="5F0C7F59" w14:textId="37220A13" w:rsidR="009D63E4" w:rsidRDefault="009D63E4" w:rsidP="00CC2CB1"/>
    <w:p w14:paraId="2FE95378" w14:textId="354B2402" w:rsidR="00381948" w:rsidRDefault="00381948" w:rsidP="00CC2CB1">
      <w:r>
        <w:t xml:space="preserve">Duplicate one of the new requirements and change the name to </w:t>
      </w:r>
      <w:r w:rsidRPr="00381948">
        <w:rPr>
          <w:b/>
        </w:rPr>
        <w:t>ASTON FW WINDOWS</w:t>
      </w:r>
      <w:r>
        <w:t xml:space="preserve">. Change the conditions to </w:t>
      </w:r>
      <w:r w:rsidRPr="00381948">
        <w:rPr>
          <w:b/>
        </w:rPr>
        <w:t>ASTON-FIREWALL-WINDOWS</w:t>
      </w:r>
      <w:r>
        <w:t xml:space="preserve"> and then for Remediation Actions configure the following:</w:t>
      </w:r>
    </w:p>
    <w:p w14:paraId="1EB1383F" w14:textId="025BC050" w:rsidR="00381948" w:rsidRDefault="00381948" w:rsidP="00CC2CB1">
      <w:r>
        <w:rPr>
          <w:noProof/>
        </w:rPr>
        <w:drawing>
          <wp:inline distT="0" distB="0" distL="0" distR="0" wp14:anchorId="018806D6" wp14:editId="5A7AEE59">
            <wp:extent cx="4248150" cy="895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48150" cy="895350"/>
                    </a:xfrm>
                    <a:prstGeom prst="rect">
                      <a:avLst/>
                    </a:prstGeom>
                  </pic:spPr>
                </pic:pic>
              </a:graphicData>
            </a:graphic>
          </wp:inline>
        </w:drawing>
      </w:r>
    </w:p>
    <w:p w14:paraId="586E95E2" w14:textId="7DE7023A" w:rsidR="00381948" w:rsidRDefault="00A00F77" w:rsidP="00CC2CB1">
      <w:r>
        <w:rPr>
          <w:noProof/>
        </w:rPr>
        <w:drawing>
          <wp:inline distT="0" distB="0" distL="0" distR="0" wp14:anchorId="224D5446" wp14:editId="708FC690">
            <wp:extent cx="5943600" cy="9906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99060"/>
                    </a:xfrm>
                    <a:prstGeom prst="rect">
                      <a:avLst/>
                    </a:prstGeom>
                  </pic:spPr>
                </pic:pic>
              </a:graphicData>
            </a:graphic>
          </wp:inline>
        </w:drawing>
      </w:r>
    </w:p>
    <w:p w14:paraId="4A2CD63C" w14:textId="4E243E0C" w:rsidR="00381948" w:rsidRDefault="00381948" w:rsidP="00CC2CB1"/>
    <w:p w14:paraId="5F6D2BD2" w14:textId="571416F3" w:rsidR="00381948" w:rsidRDefault="00381948" w:rsidP="00CC2CB1">
      <w:r>
        <w:t xml:space="preserve">Then hit </w:t>
      </w:r>
      <w:r w:rsidRPr="00381948">
        <w:rPr>
          <w:b/>
        </w:rPr>
        <w:t>Save</w:t>
      </w:r>
      <w:r>
        <w:t>.</w:t>
      </w:r>
    </w:p>
    <w:p w14:paraId="38C14C02" w14:textId="6F104F2A" w:rsidR="00381948" w:rsidRDefault="00381948" w:rsidP="00CC2CB1"/>
    <w:p w14:paraId="5FB9FE1F" w14:textId="4D82DBC5" w:rsidR="00381948" w:rsidRDefault="00381948" w:rsidP="00CC2CB1"/>
    <w:p w14:paraId="3035EB56" w14:textId="65A59718" w:rsidR="00381948" w:rsidRDefault="00381948" w:rsidP="00CC2CB1"/>
    <w:p w14:paraId="1CA26753" w14:textId="74A9C16A" w:rsidR="00381948" w:rsidRDefault="00381948" w:rsidP="00CC2CB1"/>
    <w:p w14:paraId="2F6DFC57" w14:textId="3669C383" w:rsidR="00381948" w:rsidRDefault="00381948" w:rsidP="00CC2CB1"/>
    <w:p w14:paraId="127E59ED" w14:textId="19A7D508" w:rsidR="00381948" w:rsidRDefault="00381948" w:rsidP="00381948">
      <w:r>
        <w:lastRenderedPageBreak/>
        <w:t xml:space="preserve">Now we need to create some </w:t>
      </w:r>
      <w:proofErr w:type="spellStart"/>
      <w:r>
        <w:t>dACLs</w:t>
      </w:r>
      <w:proofErr w:type="spellEnd"/>
      <w:r>
        <w:t xml:space="preserve">. One for when the posture status is </w:t>
      </w:r>
      <w:proofErr w:type="spellStart"/>
      <w:r>
        <w:t>unkown</w:t>
      </w:r>
      <w:proofErr w:type="spellEnd"/>
      <w:r>
        <w:t xml:space="preserve"> and another for when the host is non-compliant. We’ll use the </w:t>
      </w:r>
      <w:r w:rsidRPr="00E925BA">
        <w:rPr>
          <w:b/>
        </w:rPr>
        <w:t>ASTON-EMPLOYEE</w:t>
      </w:r>
      <w:r>
        <w:t xml:space="preserve"> ACL when </w:t>
      </w:r>
      <w:r w:rsidR="00E925BA">
        <w:t>the host is compliant.</w:t>
      </w:r>
    </w:p>
    <w:p w14:paraId="639500B8" w14:textId="55DA2A75" w:rsidR="00381948" w:rsidRDefault="00381948" w:rsidP="00381948">
      <w:r>
        <w:t xml:space="preserve">Select </w:t>
      </w:r>
      <w:r w:rsidRPr="00E925BA">
        <w:rPr>
          <w:b/>
        </w:rPr>
        <w:t>Downloadable ACLs</w:t>
      </w:r>
      <w:r>
        <w:t xml:space="preserve"> and hit </w:t>
      </w:r>
      <w:r w:rsidRPr="00E925BA">
        <w:rPr>
          <w:b/>
        </w:rPr>
        <w:t>Add</w:t>
      </w:r>
      <w:r>
        <w:t xml:space="preserve">. </w:t>
      </w:r>
      <w:r w:rsidR="00E925BA">
        <w:t xml:space="preserve">Name it </w:t>
      </w:r>
      <w:r w:rsidR="00E925BA" w:rsidRPr="00E925BA">
        <w:rPr>
          <w:b/>
        </w:rPr>
        <w:t>ASTON-NON-COMP-POSTURE</w:t>
      </w:r>
      <w:r w:rsidR="00E925BA">
        <w:t xml:space="preserve"> and configure the following:</w:t>
      </w:r>
    </w:p>
    <w:p w14:paraId="470C8DC5" w14:textId="75A7D367" w:rsidR="00E925BA" w:rsidRDefault="00816350" w:rsidP="00381948">
      <w:r>
        <w:rPr>
          <w:noProof/>
        </w:rPr>
        <w:drawing>
          <wp:inline distT="0" distB="0" distL="0" distR="0" wp14:anchorId="42661F9D" wp14:editId="62D793FD">
            <wp:extent cx="2676525" cy="11239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76525" cy="1123950"/>
                    </a:xfrm>
                    <a:prstGeom prst="rect">
                      <a:avLst/>
                    </a:prstGeom>
                  </pic:spPr>
                </pic:pic>
              </a:graphicData>
            </a:graphic>
          </wp:inline>
        </w:drawing>
      </w:r>
    </w:p>
    <w:p w14:paraId="2D429F3F" w14:textId="033C4669" w:rsidR="00E925BA" w:rsidRDefault="00E925BA" w:rsidP="00381948"/>
    <w:p w14:paraId="3A65D6BA" w14:textId="60E6348F" w:rsidR="00E925BA" w:rsidRDefault="00E925BA" w:rsidP="00381948">
      <w:r>
        <w:t xml:space="preserve">Add another and name it </w:t>
      </w:r>
      <w:r w:rsidRPr="00E925BA">
        <w:rPr>
          <w:b/>
        </w:rPr>
        <w:t>ASTON-UNKNOWN-POSTURE</w:t>
      </w:r>
      <w:r>
        <w:t xml:space="preserve"> and configure the following:</w:t>
      </w:r>
    </w:p>
    <w:p w14:paraId="7A7B33F4" w14:textId="281A9185" w:rsidR="00E925BA" w:rsidRDefault="00D95033" w:rsidP="00381948">
      <w:r>
        <w:rPr>
          <w:noProof/>
        </w:rPr>
        <w:drawing>
          <wp:inline distT="0" distB="0" distL="0" distR="0" wp14:anchorId="1E4D55D6" wp14:editId="17E2C744">
            <wp:extent cx="2800350" cy="6381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00350" cy="638175"/>
                    </a:xfrm>
                    <a:prstGeom prst="rect">
                      <a:avLst/>
                    </a:prstGeom>
                  </pic:spPr>
                </pic:pic>
              </a:graphicData>
            </a:graphic>
          </wp:inline>
        </w:drawing>
      </w:r>
    </w:p>
    <w:p w14:paraId="61DEFF07" w14:textId="53DE4872" w:rsidR="00E925BA" w:rsidRDefault="00E925BA" w:rsidP="00381948"/>
    <w:p w14:paraId="118E0CFE" w14:textId="2BFF2965" w:rsidR="00E925BA" w:rsidRDefault="00E925BA" w:rsidP="00381948">
      <w:r>
        <w:t xml:space="preserve">Now we need to make three Authorization Profiles one for each one of our posture states. </w:t>
      </w:r>
    </w:p>
    <w:p w14:paraId="4CC194F2" w14:textId="77777777" w:rsidR="00E925BA" w:rsidRDefault="00E925BA" w:rsidP="00381948">
      <w:r>
        <w:t xml:space="preserve">Select </w:t>
      </w:r>
      <w:r w:rsidRPr="00E925BA">
        <w:rPr>
          <w:b/>
        </w:rPr>
        <w:t>Authorization Profiles</w:t>
      </w:r>
      <w:r>
        <w:t xml:space="preserve"> and hit </w:t>
      </w:r>
      <w:r w:rsidRPr="00E925BA">
        <w:rPr>
          <w:b/>
        </w:rPr>
        <w:t>Add</w:t>
      </w:r>
      <w:r>
        <w:t xml:space="preserve">. Name the first one </w:t>
      </w:r>
      <w:r w:rsidRPr="00E925BA">
        <w:rPr>
          <w:b/>
        </w:rPr>
        <w:t>ASTON-COMP-POSTURE-WIRED</w:t>
      </w:r>
      <w:r>
        <w:t xml:space="preserve">. All we need to do here is send the </w:t>
      </w:r>
      <w:proofErr w:type="spellStart"/>
      <w:r>
        <w:t>dACL</w:t>
      </w:r>
      <w:proofErr w:type="spellEnd"/>
      <w:r>
        <w:t>.</w:t>
      </w:r>
    </w:p>
    <w:p w14:paraId="76E3DEE8" w14:textId="7C4B19FE" w:rsidR="00E925BA" w:rsidRDefault="00E925BA" w:rsidP="00381948">
      <w:r>
        <w:rPr>
          <w:noProof/>
        </w:rPr>
        <w:drawing>
          <wp:inline distT="0" distB="0" distL="0" distR="0" wp14:anchorId="3480B5F5" wp14:editId="48D14448">
            <wp:extent cx="4791075" cy="8763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91075" cy="876300"/>
                    </a:xfrm>
                    <a:prstGeom prst="rect">
                      <a:avLst/>
                    </a:prstGeom>
                  </pic:spPr>
                </pic:pic>
              </a:graphicData>
            </a:graphic>
          </wp:inline>
        </w:drawing>
      </w:r>
      <w:r>
        <w:t xml:space="preserve"> </w:t>
      </w:r>
    </w:p>
    <w:p w14:paraId="683132D0" w14:textId="06D5F2D4" w:rsidR="00E925BA" w:rsidRDefault="00E925BA" w:rsidP="00381948"/>
    <w:p w14:paraId="58D1663D" w14:textId="5D32C144" w:rsidR="00E925BA" w:rsidRDefault="00E925BA" w:rsidP="00381948"/>
    <w:p w14:paraId="7F2D2A76" w14:textId="503FFDF7" w:rsidR="00E925BA" w:rsidRDefault="00E925BA" w:rsidP="00381948"/>
    <w:p w14:paraId="41FEBB55" w14:textId="77777777" w:rsidR="00E925BA" w:rsidRDefault="00E925BA" w:rsidP="00381948"/>
    <w:p w14:paraId="73636872" w14:textId="09584A2E" w:rsidR="00E925BA" w:rsidRDefault="00E925BA" w:rsidP="00381948"/>
    <w:p w14:paraId="1B22807C" w14:textId="63A8DCEB" w:rsidR="00E925BA" w:rsidRDefault="00E925BA" w:rsidP="00381948">
      <w:r>
        <w:lastRenderedPageBreak/>
        <w:t xml:space="preserve">Add another one and name it </w:t>
      </w:r>
      <w:r w:rsidRPr="00E925BA">
        <w:rPr>
          <w:b/>
        </w:rPr>
        <w:t>ASTON-NON-COMP-POSTURE-WIRED</w:t>
      </w:r>
      <w:r>
        <w:t xml:space="preserve">. For this profile, we are going to send a </w:t>
      </w:r>
      <w:proofErr w:type="spellStart"/>
      <w:r w:rsidRPr="00E925BA">
        <w:rPr>
          <w:b/>
        </w:rPr>
        <w:t>dACL</w:t>
      </w:r>
      <w:proofErr w:type="spellEnd"/>
      <w:r>
        <w:t xml:space="preserve"> and change the VLAN to the </w:t>
      </w:r>
      <w:r w:rsidRPr="00E925BA">
        <w:rPr>
          <w:b/>
        </w:rPr>
        <w:t>QUARNTINE VLAN</w:t>
      </w:r>
      <w:r>
        <w:t xml:space="preserve"> we have configured on the switch. You can put the VLAN name or ID which is </w:t>
      </w:r>
      <w:r w:rsidRPr="00E925BA">
        <w:rPr>
          <w:b/>
        </w:rPr>
        <w:t>35</w:t>
      </w:r>
      <w:r>
        <w:t>.</w:t>
      </w:r>
    </w:p>
    <w:p w14:paraId="7C5DD607" w14:textId="15F74231" w:rsidR="00E925BA" w:rsidRDefault="00E925BA" w:rsidP="00381948">
      <w:r>
        <w:rPr>
          <w:noProof/>
        </w:rPr>
        <w:drawing>
          <wp:inline distT="0" distB="0" distL="0" distR="0" wp14:anchorId="49B31204" wp14:editId="2DCD1357">
            <wp:extent cx="5943600" cy="1631315"/>
            <wp:effectExtent l="0" t="0" r="0" b="69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631315"/>
                    </a:xfrm>
                    <a:prstGeom prst="rect">
                      <a:avLst/>
                    </a:prstGeom>
                  </pic:spPr>
                </pic:pic>
              </a:graphicData>
            </a:graphic>
          </wp:inline>
        </w:drawing>
      </w:r>
    </w:p>
    <w:p w14:paraId="0AC72663" w14:textId="419A6878" w:rsidR="009D63E4" w:rsidRDefault="009D63E4" w:rsidP="00CC2CB1"/>
    <w:p w14:paraId="5BA69830" w14:textId="06806FFB" w:rsidR="00E925BA" w:rsidRDefault="00E925BA" w:rsidP="00CC2CB1">
      <w:r>
        <w:t xml:space="preserve">Last one name </w:t>
      </w:r>
      <w:r w:rsidRPr="00150DAF">
        <w:rPr>
          <w:b/>
        </w:rPr>
        <w:t>ASTON-UNKNOWN-POSTURE-WIRED</w:t>
      </w:r>
      <w:r w:rsidR="00150DAF">
        <w:t xml:space="preserve">. For this profile, we’ll need to set up web redirection the client provisioning portal as well as send a </w:t>
      </w:r>
      <w:proofErr w:type="spellStart"/>
      <w:r w:rsidR="00150DAF">
        <w:t>dACL</w:t>
      </w:r>
      <w:proofErr w:type="spellEnd"/>
      <w:r w:rsidR="00150DAF">
        <w:t xml:space="preserve">. For the </w:t>
      </w:r>
      <w:proofErr w:type="spellStart"/>
      <w:r w:rsidR="00150DAF">
        <w:t>dACL</w:t>
      </w:r>
      <w:proofErr w:type="spellEnd"/>
      <w:r w:rsidR="00150DAF">
        <w:t xml:space="preserve"> select </w:t>
      </w:r>
      <w:r w:rsidR="00150DAF" w:rsidRPr="00150DAF">
        <w:rPr>
          <w:b/>
        </w:rPr>
        <w:t>ASTON-UNKNOWN-POSTURE</w:t>
      </w:r>
      <w:r w:rsidR="00150DAF">
        <w:t>.</w:t>
      </w:r>
    </w:p>
    <w:p w14:paraId="7DEB8161" w14:textId="776CB5FB" w:rsidR="00150DAF" w:rsidRDefault="00150DAF" w:rsidP="00CC2CB1">
      <w:r>
        <w:rPr>
          <w:noProof/>
        </w:rPr>
        <w:drawing>
          <wp:inline distT="0" distB="0" distL="0" distR="0" wp14:anchorId="55493899" wp14:editId="750D22DD">
            <wp:extent cx="4276725" cy="7334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276725" cy="733425"/>
                    </a:xfrm>
                    <a:prstGeom prst="rect">
                      <a:avLst/>
                    </a:prstGeom>
                  </pic:spPr>
                </pic:pic>
              </a:graphicData>
            </a:graphic>
          </wp:inline>
        </w:drawing>
      </w:r>
    </w:p>
    <w:p w14:paraId="208E5B17" w14:textId="68B667CA" w:rsidR="00150DAF" w:rsidRDefault="00150DAF" w:rsidP="00CC2CB1"/>
    <w:p w14:paraId="38B8A13A" w14:textId="7DF1FF46" w:rsidR="00150DAF" w:rsidRDefault="00150DAF" w:rsidP="00CC2CB1">
      <w:r>
        <w:t xml:space="preserve">For the web redirection select </w:t>
      </w:r>
      <w:r w:rsidRPr="00D95033">
        <w:rPr>
          <w:b/>
          <w:bCs/>
        </w:rPr>
        <w:t>Client Provisioning (Posture)</w:t>
      </w:r>
      <w:r>
        <w:t xml:space="preserve"> and for the ACL </w:t>
      </w:r>
      <w:r w:rsidR="00D95033">
        <w:t xml:space="preserve">type </w:t>
      </w:r>
      <w:r w:rsidR="00D95033" w:rsidRPr="003D3911">
        <w:rPr>
          <w:b/>
          <w:bCs/>
        </w:rPr>
        <w:t>POSTURE-DISCOVERY</w:t>
      </w:r>
      <w:r w:rsidR="00D95033">
        <w:t xml:space="preserve"> which we will add to the switch a little later.</w:t>
      </w:r>
      <w:r>
        <w:t xml:space="preserve"> </w:t>
      </w:r>
      <w:r w:rsidR="00D95033">
        <w:t>T</w:t>
      </w:r>
      <w:r>
        <w:t xml:space="preserve">hen </w:t>
      </w:r>
      <w:r w:rsidR="003D3911">
        <w:t xml:space="preserve">select </w:t>
      </w:r>
      <w:r>
        <w:t xml:space="preserve">the posture portal that we created - </w:t>
      </w:r>
      <w:r w:rsidRPr="00150DAF">
        <w:rPr>
          <w:b/>
        </w:rPr>
        <w:t>ASTON POSTURE</w:t>
      </w:r>
      <w:r>
        <w:t xml:space="preserve">. </w:t>
      </w:r>
    </w:p>
    <w:p w14:paraId="729460BE" w14:textId="3516E3FB" w:rsidR="00150DAF" w:rsidRDefault="00D95033" w:rsidP="00CC2CB1">
      <w:r>
        <w:rPr>
          <w:noProof/>
        </w:rPr>
        <w:drawing>
          <wp:inline distT="0" distB="0" distL="0" distR="0" wp14:anchorId="4A34F0B8" wp14:editId="2FB87C99">
            <wp:extent cx="5943600" cy="5842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584200"/>
                    </a:xfrm>
                    <a:prstGeom prst="rect">
                      <a:avLst/>
                    </a:prstGeom>
                  </pic:spPr>
                </pic:pic>
              </a:graphicData>
            </a:graphic>
          </wp:inline>
        </w:drawing>
      </w:r>
    </w:p>
    <w:p w14:paraId="57645926" w14:textId="5B87338C" w:rsidR="00150DAF" w:rsidRDefault="00150DAF" w:rsidP="00CC2CB1"/>
    <w:p w14:paraId="6CD16EA7" w14:textId="0FE729D6" w:rsidR="00150DAF" w:rsidRDefault="00150DAF" w:rsidP="00CC2CB1">
      <w:r>
        <w:t xml:space="preserve">Hit </w:t>
      </w:r>
      <w:r w:rsidRPr="00150DAF">
        <w:rPr>
          <w:b/>
        </w:rPr>
        <w:t>Save</w:t>
      </w:r>
      <w:r>
        <w:t xml:space="preserve">. </w:t>
      </w:r>
    </w:p>
    <w:p w14:paraId="7DD21ECE" w14:textId="632EB400" w:rsidR="00B72089" w:rsidRDefault="00B72089" w:rsidP="00CC2CB1"/>
    <w:p w14:paraId="11BC4FD3" w14:textId="1B80A336" w:rsidR="00150DAF" w:rsidRDefault="00150DAF" w:rsidP="00CC2CB1"/>
    <w:p w14:paraId="310210C8" w14:textId="1B59D9E9" w:rsidR="00150DAF" w:rsidRDefault="00150DAF" w:rsidP="00CC2CB1"/>
    <w:p w14:paraId="61098E9E" w14:textId="77F81238" w:rsidR="00150DAF" w:rsidRDefault="00150DAF" w:rsidP="00150DAF">
      <w:pPr>
        <w:pStyle w:val="AstonHeading2"/>
      </w:pPr>
      <w:bookmarkStart w:id="6" w:name="_Toc41396642"/>
      <w:r>
        <w:lastRenderedPageBreak/>
        <w:t>Posture Policy</w:t>
      </w:r>
      <w:bookmarkEnd w:id="6"/>
    </w:p>
    <w:p w14:paraId="706A25A4" w14:textId="56AA4A2F" w:rsidR="00150DAF" w:rsidRDefault="00150DAF" w:rsidP="00150DAF">
      <w:r>
        <w:t xml:space="preserve">Navigate to Posture Policy and add a new policy. This is where we are going to say the who, what, when and where for posture. </w:t>
      </w:r>
    </w:p>
    <w:p w14:paraId="5DECC976" w14:textId="0DED5CED" w:rsidR="00150DAF" w:rsidRDefault="00150DAF" w:rsidP="00150DAF">
      <w:r>
        <w:t xml:space="preserve">Name the Policy </w:t>
      </w:r>
      <w:r w:rsidRPr="00911DB2">
        <w:rPr>
          <w:b/>
        </w:rPr>
        <w:t>ASTON EMPLOYEE WINDOWS</w:t>
      </w:r>
      <w:r>
        <w:t xml:space="preserve">. Operating system will be </w:t>
      </w:r>
      <w:r w:rsidRPr="00911DB2">
        <w:rPr>
          <w:b/>
        </w:rPr>
        <w:t>Windows All</w:t>
      </w:r>
      <w:r>
        <w:t xml:space="preserve">, Compliance Module – </w:t>
      </w:r>
      <w:r w:rsidRPr="00911DB2">
        <w:rPr>
          <w:b/>
        </w:rPr>
        <w:t>4.x or later</w:t>
      </w:r>
      <w:r>
        <w:t xml:space="preserve">. Then for the conditions we want to match on our AD group </w:t>
      </w:r>
      <w:r w:rsidRPr="00911DB2">
        <w:rPr>
          <w:b/>
        </w:rPr>
        <w:t>Employee</w:t>
      </w:r>
      <w:r>
        <w:t xml:space="preserve">. Then we are going to apply the three requirements that we created. </w:t>
      </w:r>
    </w:p>
    <w:p w14:paraId="6612A944" w14:textId="745034F4" w:rsidR="00150DAF" w:rsidRDefault="00150DAF" w:rsidP="00150DAF">
      <w:r>
        <w:rPr>
          <w:noProof/>
        </w:rPr>
        <w:drawing>
          <wp:inline distT="0" distB="0" distL="0" distR="0" wp14:anchorId="43DEC1A3" wp14:editId="53B75A2A">
            <wp:extent cx="3162300" cy="180022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62300" cy="1800225"/>
                    </a:xfrm>
                    <a:prstGeom prst="rect">
                      <a:avLst/>
                    </a:prstGeom>
                  </pic:spPr>
                </pic:pic>
              </a:graphicData>
            </a:graphic>
          </wp:inline>
        </w:drawing>
      </w:r>
    </w:p>
    <w:p w14:paraId="440C7511" w14:textId="0E926DC7" w:rsidR="00150DAF" w:rsidRDefault="001E34CF" w:rsidP="00150DAF">
      <w:r>
        <w:rPr>
          <w:noProof/>
        </w:rPr>
        <w:drawing>
          <wp:inline distT="0" distB="0" distL="0" distR="0" wp14:anchorId="228A249E" wp14:editId="1D9A4F50">
            <wp:extent cx="5943600" cy="32575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25755"/>
                    </a:xfrm>
                    <a:prstGeom prst="rect">
                      <a:avLst/>
                    </a:prstGeom>
                  </pic:spPr>
                </pic:pic>
              </a:graphicData>
            </a:graphic>
          </wp:inline>
        </w:drawing>
      </w:r>
    </w:p>
    <w:p w14:paraId="0C96B830" w14:textId="5E19B5DE" w:rsidR="00911DB2" w:rsidRDefault="00911DB2" w:rsidP="00150DAF"/>
    <w:p w14:paraId="1B62E14A" w14:textId="1BFCAEB1" w:rsidR="00911DB2" w:rsidRDefault="00911DB2" w:rsidP="00150DAF"/>
    <w:p w14:paraId="47C66B95" w14:textId="34F1F938" w:rsidR="00911DB2" w:rsidRDefault="00911DB2" w:rsidP="00911DB2">
      <w:pPr>
        <w:pStyle w:val="AstonHeading2"/>
      </w:pPr>
      <w:bookmarkStart w:id="7" w:name="_Toc41396643"/>
      <w:r>
        <w:t>Policy Set</w:t>
      </w:r>
      <w:bookmarkEnd w:id="7"/>
    </w:p>
    <w:p w14:paraId="29AD4684" w14:textId="77777777" w:rsidR="008D3718" w:rsidRDefault="008D3718" w:rsidP="00911DB2"/>
    <w:p w14:paraId="41F2992F" w14:textId="43F85A4E" w:rsidR="00911DB2" w:rsidRDefault="008D3718" w:rsidP="00911DB2">
      <w:r>
        <w:t>W</w:t>
      </w:r>
      <w:r w:rsidR="00911DB2">
        <w:t xml:space="preserve">e need to configure some rules in the WIRED policy set. Navigate to </w:t>
      </w:r>
      <w:r w:rsidR="00911DB2" w:rsidRPr="00911DB2">
        <w:rPr>
          <w:b/>
        </w:rPr>
        <w:t>Policy Sets &gt; WIRED</w:t>
      </w:r>
      <w:r w:rsidR="00911DB2">
        <w:t xml:space="preserve">. We are going to use ISE-PC-2 to do the testing so let’s create new rules with EAP-FAST. </w:t>
      </w:r>
    </w:p>
    <w:p w14:paraId="01AAD128" w14:textId="3491D7FD" w:rsidR="00911DB2" w:rsidRDefault="00911DB2" w:rsidP="00911DB2">
      <w:r w:rsidRPr="00911DB2">
        <w:rPr>
          <w:b/>
        </w:rPr>
        <w:t>Duplicate Above</w:t>
      </w:r>
      <w:r>
        <w:t xml:space="preserve"> the </w:t>
      </w:r>
      <w:r w:rsidRPr="00911DB2">
        <w:rPr>
          <w:b/>
        </w:rPr>
        <w:t>EMPLOYEE EAP CHAIN</w:t>
      </w:r>
      <w:r>
        <w:t xml:space="preserve"> policy. Name it </w:t>
      </w:r>
      <w:r w:rsidRPr="00911DB2">
        <w:rPr>
          <w:b/>
        </w:rPr>
        <w:t>EMPLOYEE COMPLIANT</w:t>
      </w:r>
      <w:r>
        <w:t xml:space="preserve">. We are going to add one condition which is </w:t>
      </w:r>
      <w:proofErr w:type="spellStart"/>
      <w:r w:rsidRPr="00911DB2">
        <w:rPr>
          <w:b/>
        </w:rPr>
        <w:t>Session:PostureStatus</w:t>
      </w:r>
      <w:proofErr w:type="spellEnd"/>
      <w:r w:rsidRPr="00911DB2">
        <w:rPr>
          <w:b/>
        </w:rPr>
        <w:t xml:space="preserve"> Equals Compliant</w:t>
      </w:r>
      <w:r>
        <w:t xml:space="preserve">. </w:t>
      </w:r>
    </w:p>
    <w:p w14:paraId="5A17CD4A" w14:textId="4488EBCF" w:rsidR="00911DB2" w:rsidRDefault="001E34CF" w:rsidP="00911DB2">
      <w:r>
        <w:rPr>
          <w:noProof/>
        </w:rPr>
        <w:drawing>
          <wp:inline distT="0" distB="0" distL="0" distR="0" wp14:anchorId="53CB4109" wp14:editId="0E99A1A0">
            <wp:extent cx="5943600" cy="57721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577215"/>
                    </a:xfrm>
                    <a:prstGeom prst="rect">
                      <a:avLst/>
                    </a:prstGeom>
                  </pic:spPr>
                </pic:pic>
              </a:graphicData>
            </a:graphic>
          </wp:inline>
        </w:drawing>
      </w:r>
    </w:p>
    <w:p w14:paraId="149AE842" w14:textId="5152B222" w:rsidR="00911DB2" w:rsidRDefault="00911DB2" w:rsidP="00911DB2"/>
    <w:p w14:paraId="6C889166" w14:textId="4D00FC53" w:rsidR="00911DB2" w:rsidRDefault="00911DB2" w:rsidP="00911DB2"/>
    <w:p w14:paraId="39DCE401" w14:textId="1B40F7D7" w:rsidR="00911DB2" w:rsidRDefault="00911DB2" w:rsidP="00911DB2"/>
    <w:p w14:paraId="2670B99D" w14:textId="2A675B91" w:rsidR="00911DB2" w:rsidRDefault="00911DB2" w:rsidP="00911DB2">
      <w:r w:rsidRPr="002615F0">
        <w:rPr>
          <w:b/>
        </w:rPr>
        <w:lastRenderedPageBreak/>
        <w:t>Duplicate Above</w:t>
      </w:r>
      <w:r>
        <w:t xml:space="preserve"> the </w:t>
      </w:r>
      <w:r w:rsidRPr="002615F0">
        <w:rPr>
          <w:b/>
        </w:rPr>
        <w:t>EMPLOYEE COMPLIANT</w:t>
      </w:r>
      <w:r>
        <w:t xml:space="preserve"> policy and name it </w:t>
      </w:r>
      <w:r w:rsidR="002615F0" w:rsidRPr="002615F0">
        <w:rPr>
          <w:b/>
        </w:rPr>
        <w:t>EMPLOYEE NON-COMPLIANT</w:t>
      </w:r>
      <w:r w:rsidR="002615F0">
        <w:t xml:space="preserve">. We are going to change the posture status to </w:t>
      </w:r>
      <w:r w:rsidR="002615F0" w:rsidRPr="002615F0">
        <w:rPr>
          <w:b/>
        </w:rPr>
        <w:t>NOT EQUALS Compliant</w:t>
      </w:r>
      <w:r w:rsidR="002615F0">
        <w:t xml:space="preserve"> and change the results to </w:t>
      </w:r>
      <w:r w:rsidR="002615F0" w:rsidRPr="002615F0">
        <w:rPr>
          <w:b/>
        </w:rPr>
        <w:t>ASTON-NON-COMP-POSTURE</w:t>
      </w:r>
      <w:r w:rsidR="002615F0">
        <w:t>.</w:t>
      </w:r>
    </w:p>
    <w:p w14:paraId="5A30804C" w14:textId="7B66694D" w:rsidR="002615F0" w:rsidRDefault="001E34CF" w:rsidP="00911DB2">
      <w:r>
        <w:rPr>
          <w:noProof/>
        </w:rPr>
        <w:drawing>
          <wp:inline distT="0" distB="0" distL="0" distR="0" wp14:anchorId="22E2AB6E" wp14:editId="3BE2AD31">
            <wp:extent cx="5943600" cy="49593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95935"/>
                    </a:xfrm>
                    <a:prstGeom prst="rect">
                      <a:avLst/>
                    </a:prstGeom>
                  </pic:spPr>
                </pic:pic>
              </a:graphicData>
            </a:graphic>
          </wp:inline>
        </w:drawing>
      </w:r>
    </w:p>
    <w:p w14:paraId="30ACFBB4" w14:textId="1AB4AC5E" w:rsidR="002615F0" w:rsidRDefault="002615F0" w:rsidP="00911DB2"/>
    <w:p w14:paraId="204557D6" w14:textId="398134A1" w:rsidR="002615F0" w:rsidRDefault="002615F0" w:rsidP="00911DB2">
      <w:r w:rsidRPr="002615F0">
        <w:rPr>
          <w:b/>
        </w:rPr>
        <w:t>Duplicate Above EMPLOYEE NON-COMPLIANT</w:t>
      </w:r>
      <w:r>
        <w:t xml:space="preserve"> and name it </w:t>
      </w:r>
      <w:r w:rsidRPr="002615F0">
        <w:rPr>
          <w:b/>
        </w:rPr>
        <w:t>EMPLOYEE UNKNOWN POSTURE</w:t>
      </w:r>
      <w:r>
        <w:t xml:space="preserve">. Change the </w:t>
      </w:r>
      <w:r w:rsidRPr="002615F0">
        <w:rPr>
          <w:b/>
        </w:rPr>
        <w:t>Posture Status to EQUALS Unknown</w:t>
      </w:r>
      <w:r>
        <w:t xml:space="preserve">. Then change the results to </w:t>
      </w:r>
      <w:r w:rsidRPr="002615F0">
        <w:rPr>
          <w:b/>
        </w:rPr>
        <w:t>ASTON-UNKNOWN-POSTURE</w:t>
      </w:r>
      <w:r>
        <w:t>.</w:t>
      </w:r>
    </w:p>
    <w:p w14:paraId="2CCCDFFA" w14:textId="6D4BD332" w:rsidR="002615F0" w:rsidRDefault="002615F0" w:rsidP="00911DB2">
      <w:r>
        <w:rPr>
          <w:noProof/>
        </w:rPr>
        <w:drawing>
          <wp:inline distT="0" distB="0" distL="0" distR="0" wp14:anchorId="3967A362" wp14:editId="125738D5">
            <wp:extent cx="5943600" cy="94996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949960"/>
                    </a:xfrm>
                    <a:prstGeom prst="rect">
                      <a:avLst/>
                    </a:prstGeom>
                  </pic:spPr>
                </pic:pic>
              </a:graphicData>
            </a:graphic>
          </wp:inline>
        </w:drawing>
      </w:r>
    </w:p>
    <w:p w14:paraId="10F222BF" w14:textId="7DA70D5F" w:rsidR="002615F0" w:rsidRDefault="002615F0" w:rsidP="00911DB2"/>
    <w:p w14:paraId="0CB8E78E" w14:textId="29B4D2F1" w:rsidR="002615F0" w:rsidRDefault="002615F0" w:rsidP="00911DB2">
      <w:r>
        <w:t xml:space="preserve">Then </w:t>
      </w:r>
      <w:r w:rsidRPr="002615F0">
        <w:rPr>
          <w:b/>
        </w:rPr>
        <w:t>Save</w:t>
      </w:r>
      <w:r>
        <w:t>.</w:t>
      </w:r>
    </w:p>
    <w:p w14:paraId="190D24C5" w14:textId="28A33E12" w:rsidR="004F242E" w:rsidRDefault="004F242E" w:rsidP="00911DB2"/>
    <w:p w14:paraId="1990F05D" w14:textId="2CC31FD8" w:rsidR="004F242E" w:rsidRDefault="004F242E" w:rsidP="00911DB2"/>
    <w:p w14:paraId="05921F4D" w14:textId="71FD3051" w:rsidR="008D3718" w:rsidRDefault="008D3718" w:rsidP="008D3718">
      <w:pPr>
        <w:pStyle w:val="AstonHeading2"/>
      </w:pPr>
      <w:bookmarkStart w:id="8" w:name="_Toc41396644"/>
      <w:r>
        <w:t>Configure Access SW</w:t>
      </w:r>
      <w:bookmarkEnd w:id="8"/>
    </w:p>
    <w:p w14:paraId="40CF833A" w14:textId="77777777" w:rsidR="008D3718" w:rsidRDefault="008D3718" w:rsidP="008D3718"/>
    <w:p w14:paraId="54A96880" w14:textId="622381B5" w:rsidR="00A02F31" w:rsidRDefault="008D3718" w:rsidP="00911DB2">
      <w:r>
        <w:t xml:space="preserve">We need to configure </w:t>
      </w:r>
      <w:r>
        <w:t xml:space="preserve">redirect ACL for the posture discovery process. Log in to </w:t>
      </w:r>
      <w:r w:rsidRPr="002421F7">
        <w:rPr>
          <w:b/>
          <w:bCs/>
        </w:rPr>
        <w:t>Ac</w:t>
      </w:r>
      <w:r w:rsidR="002421F7">
        <w:rPr>
          <w:b/>
          <w:bCs/>
        </w:rPr>
        <w:t>c</w:t>
      </w:r>
      <w:r w:rsidRPr="002421F7">
        <w:rPr>
          <w:b/>
          <w:bCs/>
        </w:rPr>
        <w:t>ess-SW</w:t>
      </w:r>
      <w:r>
        <w:t xml:space="preserve"> and configure the following:</w:t>
      </w:r>
    </w:p>
    <w:p w14:paraId="16EE7265" w14:textId="54A74676" w:rsidR="008D3718" w:rsidRDefault="008D3718" w:rsidP="00911DB2"/>
    <w:p w14:paraId="06855672" w14:textId="77777777" w:rsidR="002421F7" w:rsidRPr="002421F7" w:rsidRDefault="002421F7" w:rsidP="002421F7">
      <w:pPr>
        <w:pStyle w:val="Config"/>
      </w:pPr>
      <w:proofErr w:type="spellStart"/>
      <w:r w:rsidRPr="002421F7">
        <w:t>ip</w:t>
      </w:r>
      <w:proofErr w:type="spellEnd"/>
      <w:r w:rsidRPr="002421F7">
        <w:t xml:space="preserve"> access-list extended POSTURE-DISCOVERY</w:t>
      </w:r>
    </w:p>
    <w:p w14:paraId="445211FB" w14:textId="77777777" w:rsidR="002421F7" w:rsidRPr="002421F7" w:rsidRDefault="002421F7" w:rsidP="002421F7">
      <w:pPr>
        <w:pStyle w:val="Config"/>
      </w:pPr>
      <w:r w:rsidRPr="002421F7">
        <w:t xml:space="preserve"> permit </w:t>
      </w:r>
      <w:proofErr w:type="spellStart"/>
      <w:r w:rsidRPr="002421F7">
        <w:t>tcp</w:t>
      </w:r>
      <w:proofErr w:type="spellEnd"/>
      <w:r w:rsidRPr="002421F7">
        <w:t xml:space="preserve"> any 172.16.0.1 0.0.255.0 </w:t>
      </w:r>
      <w:proofErr w:type="spellStart"/>
      <w:r w:rsidRPr="002421F7">
        <w:t>eq</w:t>
      </w:r>
      <w:proofErr w:type="spellEnd"/>
      <w:r w:rsidRPr="002421F7">
        <w:t xml:space="preserve"> www</w:t>
      </w:r>
    </w:p>
    <w:p w14:paraId="6DEDC991" w14:textId="1B88975D" w:rsidR="008D3718" w:rsidRDefault="002421F7" w:rsidP="002421F7">
      <w:pPr>
        <w:pStyle w:val="Config"/>
      </w:pPr>
      <w:r w:rsidRPr="002421F7">
        <w:t xml:space="preserve"> permit </w:t>
      </w:r>
      <w:proofErr w:type="spellStart"/>
      <w:r w:rsidRPr="002421F7">
        <w:t>tcp</w:t>
      </w:r>
      <w:proofErr w:type="spellEnd"/>
      <w:r w:rsidRPr="002421F7">
        <w:t xml:space="preserve"> any host 72.163.1.80 </w:t>
      </w:r>
      <w:proofErr w:type="spellStart"/>
      <w:r w:rsidRPr="002421F7">
        <w:t>eq</w:t>
      </w:r>
      <w:proofErr w:type="spellEnd"/>
      <w:r w:rsidRPr="002421F7">
        <w:t xml:space="preserve"> www</w:t>
      </w:r>
    </w:p>
    <w:p w14:paraId="60BF5B24" w14:textId="72D4AD1C" w:rsidR="00A02F31" w:rsidRDefault="00A02F31" w:rsidP="00911DB2"/>
    <w:p w14:paraId="640204EE" w14:textId="037144EC" w:rsidR="00A02F31" w:rsidRDefault="00A02F31" w:rsidP="00911DB2"/>
    <w:p w14:paraId="2B6DD000" w14:textId="439E49C3" w:rsidR="00A02F31" w:rsidRDefault="00A02F31" w:rsidP="00911DB2"/>
    <w:p w14:paraId="2A809E46" w14:textId="75F80BAC" w:rsidR="00A02F31" w:rsidRDefault="00A02F31" w:rsidP="00911DB2"/>
    <w:p w14:paraId="3D69ACBF" w14:textId="4898BF4B" w:rsidR="004F242E" w:rsidRDefault="004F242E" w:rsidP="004F242E">
      <w:pPr>
        <w:pStyle w:val="AstonHeading1"/>
      </w:pPr>
      <w:bookmarkStart w:id="9" w:name="_Toc41396645"/>
      <w:r>
        <w:lastRenderedPageBreak/>
        <w:t xml:space="preserve">Testing with </w:t>
      </w:r>
      <w:r w:rsidR="00A02F31">
        <w:t>ISE-PC-2</w:t>
      </w:r>
      <w:bookmarkEnd w:id="9"/>
    </w:p>
    <w:p w14:paraId="281B76FA" w14:textId="77777777" w:rsidR="00A02F31" w:rsidRDefault="00A02F31" w:rsidP="00CC2CB1"/>
    <w:p w14:paraId="29469348" w14:textId="1E9EE771" w:rsidR="00A02F31" w:rsidRDefault="00A02F31" w:rsidP="00CC2CB1">
      <w:r>
        <w:t xml:space="preserve">Let’s get the PC ready for testing. Open a console window to PC-2 and log in. Remove the static IP that we added in the VPN lab. </w:t>
      </w:r>
    </w:p>
    <w:p w14:paraId="444315BB" w14:textId="2D0231E4" w:rsidR="00A02F31" w:rsidRDefault="00A02F31" w:rsidP="00CC2CB1">
      <w:r>
        <w:rPr>
          <w:noProof/>
        </w:rPr>
        <w:drawing>
          <wp:inline distT="0" distB="0" distL="0" distR="0" wp14:anchorId="356FBA18" wp14:editId="6C457B49">
            <wp:extent cx="2881745" cy="268962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886810" cy="2694357"/>
                    </a:xfrm>
                    <a:prstGeom prst="rect">
                      <a:avLst/>
                    </a:prstGeom>
                  </pic:spPr>
                </pic:pic>
              </a:graphicData>
            </a:graphic>
          </wp:inline>
        </w:drawing>
      </w:r>
    </w:p>
    <w:p w14:paraId="4840BA5D" w14:textId="7C27F914" w:rsidR="00A02F31" w:rsidRDefault="00A02F31" w:rsidP="00CC2CB1"/>
    <w:p w14:paraId="633A81C1" w14:textId="70D03023" w:rsidR="006065FA" w:rsidRDefault="003721E2" w:rsidP="00CC2CB1">
      <w:r>
        <w:t xml:space="preserve">Ok, now we should be ready to connect to the network to test. Change the Network adaptor to </w:t>
      </w:r>
      <w:r w:rsidR="001F2EE8">
        <w:rPr>
          <w:b/>
        </w:rPr>
        <w:t>LAB (x)</w:t>
      </w:r>
      <w:r w:rsidR="00661FCE" w:rsidRPr="00ED79D5">
        <w:rPr>
          <w:b/>
        </w:rPr>
        <w:t xml:space="preserve"> Access</w:t>
      </w:r>
      <w:r w:rsidR="001F2EE8">
        <w:rPr>
          <w:b/>
        </w:rPr>
        <w:t xml:space="preserve"> </w:t>
      </w:r>
      <w:r w:rsidR="00661FCE" w:rsidRPr="00ED79D5">
        <w:rPr>
          <w:b/>
        </w:rPr>
        <w:t>SW G1/0/10</w:t>
      </w:r>
      <w:r w:rsidR="00661FCE">
        <w:t xml:space="preserve">. </w:t>
      </w:r>
    </w:p>
    <w:p w14:paraId="7C666E4A" w14:textId="00555A1B" w:rsidR="00661FCE" w:rsidRDefault="001F2EE8" w:rsidP="00CC2CB1">
      <w:r>
        <w:rPr>
          <w:noProof/>
        </w:rPr>
        <w:drawing>
          <wp:inline distT="0" distB="0" distL="0" distR="0" wp14:anchorId="656E673E" wp14:editId="577BA085">
            <wp:extent cx="3019425" cy="68580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019425" cy="685800"/>
                    </a:xfrm>
                    <a:prstGeom prst="rect">
                      <a:avLst/>
                    </a:prstGeom>
                  </pic:spPr>
                </pic:pic>
              </a:graphicData>
            </a:graphic>
          </wp:inline>
        </w:drawing>
      </w:r>
    </w:p>
    <w:p w14:paraId="71B3BF06" w14:textId="2CF602A3" w:rsidR="00661FCE" w:rsidRDefault="00661FCE" w:rsidP="00CC2CB1"/>
    <w:p w14:paraId="74CFE447" w14:textId="04A526CE" w:rsidR="00ED79D5" w:rsidRDefault="00ED79D5" w:rsidP="00CC2CB1"/>
    <w:p w14:paraId="4ECE6675" w14:textId="1B37B837" w:rsidR="00ED79D5" w:rsidRDefault="00ED79D5" w:rsidP="00CC2CB1"/>
    <w:p w14:paraId="43A2C410" w14:textId="3CCA053A" w:rsidR="00ED79D5" w:rsidRDefault="00ED79D5" w:rsidP="00CC2CB1"/>
    <w:p w14:paraId="2D376607" w14:textId="77777777" w:rsidR="001F2EE8" w:rsidRDefault="001F2EE8" w:rsidP="00CC2CB1"/>
    <w:p w14:paraId="7F51EB70" w14:textId="77777777" w:rsidR="00ED79D5" w:rsidRDefault="00ED79D5" w:rsidP="00CC2CB1"/>
    <w:p w14:paraId="5CCF11B3" w14:textId="77777777" w:rsidR="00816350" w:rsidRDefault="00816350" w:rsidP="00CC2CB1"/>
    <w:p w14:paraId="5986680A" w14:textId="33BC6081" w:rsidR="007C43E8" w:rsidRDefault="007C43E8" w:rsidP="00CC2CB1">
      <w:r>
        <w:lastRenderedPageBreak/>
        <w:t xml:space="preserve">We need to install the ISE posture module; in the real world you would use your enterprise’s software distribution tool but since we don’t have one, we’ll need kick off the install manually. </w:t>
      </w:r>
    </w:p>
    <w:p w14:paraId="2DAA12D4" w14:textId="77777777" w:rsidR="007C43E8" w:rsidRDefault="007C43E8" w:rsidP="00CC2CB1"/>
    <w:p w14:paraId="0E44C127" w14:textId="142E90EF" w:rsidR="00ED79D5" w:rsidRDefault="007C43E8" w:rsidP="00CC2CB1">
      <w:r>
        <w:t xml:space="preserve"> </w:t>
      </w:r>
      <w:r w:rsidR="00ED79D5">
        <w:t>Once you change the interface</w:t>
      </w:r>
      <w:r>
        <w:t>;</w:t>
      </w:r>
      <w:r w:rsidR="00ED79D5">
        <w:t xml:space="preserve"> </w:t>
      </w:r>
      <w:r>
        <w:t>open a</w:t>
      </w:r>
      <w:r w:rsidR="00ED79D5">
        <w:t xml:space="preserve"> web browser</w:t>
      </w:r>
      <w:r>
        <w:t xml:space="preserve"> and type </w:t>
      </w:r>
      <w:r w:rsidRPr="00816350">
        <w:rPr>
          <w:b/>
          <w:bCs/>
        </w:rPr>
        <w:t>172.16.11.1</w:t>
      </w:r>
      <w:r>
        <w:t>. That should</w:t>
      </w:r>
      <w:r w:rsidR="00ED79D5">
        <w:t xml:space="preserve"> redirect</w:t>
      </w:r>
      <w:r>
        <w:t xml:space="preserve"> you to the provision portal. Once that page loads</w:t>
      </w:r>
      <w:r w:rsidR="00ED79D5">
        <w:t xml:space="preserve"> click on </w:t>
      </w:r>
      <w:r w:rsidR="00ED79D5" w:rsidRPr="00ED79D5">
        <w:rPr>
          <w:b/>
        </w:rPr>
        <w:t>Start</w:t>
      </w:r>
      <w:r w:rsidR="00ED79D5">
        <w:t xml:space="preserve">. </w:t>
      </w:r>
    </w:p>
    <w:p w14:paraId="29E38AD6" w14:textId="1BEB380F" w:rsidR="00CA1663" w:rsidRDefault="00CA1663" w:rsidP="00CC2CB1">
      <w:r>
        <w:rPr>
          <w:noProof/>
        </w:rPr>
        <w:drawing>
          <wp:inline distT="0" distB="0" distL="0" distR="0" wp14:anchorId="22426226" wp14:editId="57B584FB">
            <wp:extent cx="5943600" cy="22548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254885"/>
                    </a:xfrm>
                    <a:prstGeom prst="rect">
                      <a:avLst/>
                    </a:prstGeom>
                  </pic:spPr>
                </pic:pic>
              </a:graphicData>
            </a:graphic>
          </wp:inline>
        </w:drawing>
      </w:r>
    </w:p>
    <w:p w14:paraId="29D24A07" w14:textId="77777777" w:rsidR="00ED79D5" w:rsidRDefault="00ED79D5" w:rsidP="00CC2CB1"/>
    <w:p w14:paraId="48ED25FC" w14:textId="567BA5E7" w:rsidR="00ED79D5" w:rsidRDefault="00ED79D5" w:rsidP="00CC2CB1">
      <w:r>
        <w:t>ISE is checking for AnyConnect ISE posture and compliance modules.</w:t>
      </w:r>
    </w:p>
    <w:p w14:paraId="45F301D8" w14:textId="6955B7E0" w:rsidR="00CA1663" w:rsidRDefault="00661FCE" w:rsidP="00CC2CB1">
      <w:r>
        <w:rPr>
          <w:noProof/>
        </w:rPr>
        <w:drawing>
          <wp:inline distT="0" distB="0" distL="0" distR="0" wp14:anchorId="4A1BEE8B" wp14:editId="0C0DE3B7">
            <wp:extent cx="5943600" cy="97980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979805"/>
                    </a:xfrm>
                    <a:prstGeom prst="rect">
                      <a:avLst/>
                    </a:prstGeom>
                  </pic:spPr>
                </pic:pic>
              </a:graphicData>
            </a:graphic>
          </wp:inline>
        </w:drawing>
      </w:r>
    </w:p>
    <w:p w14:paraId="187C0E74" w14:textId="65D44DC7" w:rsidR="00ED79D5" w:rsidRDefault="00ED79D5" w:rsidP="00CC2CB1"/>
    <w:p w14:paraId="0D39DE1E" w14:textId="77777777" w:rsidR="007C43E8" w:rsidRDefault="007C43E8" w:rsidP="00CC2CB1"/>
    <w:p w14:paraId="3B6C28ED" w14:textId="77777777" w:rsidR="007C43E8" w:rsidRDefault="007C43E8" w:rsidP="00CC2CB1"/>
    <w:p w14:paraId="02E748CB" w14:textId="77777777" w:rsidR="007C43E8" w:rsidRDefault="007C43E8" w:rsidP="00CC2CB1"/>
    <w:p w14:paraId="20CB5F5E" w14:textId="77777777" w:rsidR="007C43E8" w:rsidRDefault="007C43E8" w:rsidP="00CC2CB1"/>
    <w:p w14:paraId="331EEC74" w14:textId="77777777" w:rsidR="007C43E8" w:rsidRDefault="007C43E8" w:rsidP="00CC2CB1"/>
    <w:p w14:paraId="7C9E736C" w14:textId="77777777" w:rsidR="007C43E8" w:rsidRDefault="007C43E8" w:rsidP="00CC2CB1"/>
    <w:p w14:paraId="69A4FC92" w14:textId="77777777" w:rsidR="007C43E8" w:rsidRDefault="007C43E8" w:rsidP="00CC2CB1"/>
    <w:p w14:paraId="1CB8B4CB" w14:textId="65BEF409" w:rsidR="00ED79D5" w:rsidRDefault="00ED79D5" w:rsidP="00CC2CB1">
      <w:r>
        <w:lastRenderedPageBreak/>
        <w:t xml:space="preserve">Click </w:t>
      </w:r>
      <w:r w:rsidRPr="00ED79D5">
        <w:rPr>
          <w:b/>
        </w:rPr>
        <w:t>This is my first time here</w:t>
      </w:r>
      <w:r>
        <w:t xml:space="preserve">. </w:t>
      </w:r>
    </w:p>
    <w:p w14:paraId="4CE628EC" w14:textId="57D54BCA" w:rsidR="00CA1663" w:rsidRDefault="00CA1663" w:rsidP="00CC2CB1">
      <w:r>
        <w:rPr>
          <w:noProof/>
        </w:rPr>
        <w:drawing>
          <wp:inline distT="0" distB="0" distL="0" distR="0" wp14:anchorId="6048A682" wp14:editId="1E6A09B3">
            <wp:extent cx="5943600"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324100"/>
                    </a:xfrm>
                    <a:prstGeom prst="rect">
                      <a:avLst/>
                    </a:prstGeom>
                  </pic:spPr>
                </pic:pic>
              </a:graphicData>
            </a:graphic>
          </wp:inline>
        </w:drawing>
      </w:r>
    </w:p>
    <w:p w14:paraId="2CC956A8" w14:textId="5F0771E2" w:rsidR="00CA1663" w:rsidRDefault="00CA1663" w:rsidP="00CC2CB1"/>
    <w:p w14:paraId="3BA8D43A" w14:textId="5BD92E60" w:rsidR="00ED79D5" w:rsidRDefault="00ED79D5" w:rsidP="00CC2CB1">
      <w:r>
        <w:t>Click where it says, “</w:t>
      </w:r>
      <w:r w:rsidRPr="00ED79D5">
        <w:rPr>
          <w:b/>
        </w:rPr>
        <w:t>Click here to download and install AnyConnect</w:t>
      </w:r>
      <w:r>
        <w:t>”.</w:t>
      </w:r>
    </w:p>
    <w:p w14:paraId="0F2C5936" w14:textId="20E58B70" w:rsidR="00CA1663" w:rsidRDefault="00CA1663" w:rsidP="00CC2CB1">
      <w:r>
        <w:rPr>
          <w:noProof/>
        </w:rPr>
        <w:drawing>
          <wp:inline distT="0" distB="0" distL="0" distR="0" wp14:anchorId="6555C73D" wp14:editId="6BD350CD">
            <wp:extent cx="3401291" cy="2463927"/>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06852" cy="2467956"/>
                    </a:xfrm>
                    <a:prstGeom prst="rect">
                      <a:avLst/>
                    </a:prstGeom>
                  </pic:spPr>
                </pic:pic>
              </a:graphicData>
            </a:graphic>
          </wp:inline>
        </w:drawing>
      </w:r>
    </w:p>
    <w:p w14:paraId="212300EF" w14:textId="2F9E6F11" w:rsidR="00ED79D5" w:rsidRDefault="00ED79D5" w:rsidP="00CC2CB1"/>
    <w:p w14:paraId="6C17AFDF" w14:textId="41F5C189" w:rsidR="00ED79D5" w:rsidRDefault="00ED79D5" w:rsidP="00CC2CB1">
      <w:r>
        <w:t xml:space="preserve">Click </w:t>
      </w:r>
      <w:r w:rsidRPr="00ED79D5">
        <w:rPr>
          <w:b/>
        </w:rPr>
        <w:t>Run</w:t>
      </w:r>
      <w:r>
        <w:t xml:space="preserve">. </w:t>
      </w:r>
    </w:p>
    <w:p w14:paraId="585EE8BF" w14:textId="592CBC34" w:rsidR="00661FCE" w:rsidRDefault="00661FCE" w:rsidP="00CC2CB1">
      <w:r>
        <w:rPr>
          <w:noProof/>
        </w:rPr>
        <w:drawing>
          <wp:inline distT="0" distB="0" distL="0" distR="0" wp14:anchorId="6A74DB4C" wp14:editId="386881BD">
            <wp:extent cx="5943600" cy="40767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407670"/>
                    </a:xfrm>
                    <a:prstGeom prst="rect">
                      <a:avLst/>
                    </a:prstGeom>
                  </pic:spPr>
                </pic:pic>
              </a:graphicData>
            </a:graphic>
          </wp:inline>
        </w:drawing>
      </w:r>
    </w:p>
    <w:p w14:paraId="243CEB43" w14:textId="1C535CC8" w:rsidR="00ED79D5" w:rsidRDefault="00ED79D5" w:rsidP="00CC2CB1"/>
    <w:p w14:paraId="451B1582" w14:textId="77777777" w:rsidR="007C43E8" w:rsidRDefault="007C43E8" w:rsidP="00CC2CB1"/>
    <w:p w14:paraId="0C870A71" w14:textId="3D743459" w:rsidR="00ED79D5" w:rsidRDefault="00ED79D5" w:rsidP="00CC2CB1">
      <w:r>
        <w:lastRenderedPageBreak/>
        <w:t xml:space="preserve">Hit </w:t>
      </w:r>
      <w:r w:rsidRPr="00ED79D5">
        <w:rPr>
          <w:b/>
        </w:rPr>
        <w:t>Yes</w:t>
      </w:r>
      <w:r>
        <w:t xml:space="preserve">. </w:t>
      </w:r>
    </w:p>
    <w:p w14:paraId="4A62CDFE" w14:textId="6374866D" w:rsidR="00341E83" w:rsidRDefault="00341E83" w:rsidP="00CC2CB1">
      <w:r>
        <w:rPr>
          <w:noProof/>
        </w:rPr>
        <w:drawing>
          <wp:inline distT="0" distB="0" distL="0" distR="0" wp14:anchorId="122CBDB3" wp14:editId="269424C5">
            <wp:extent cx="3383280" cy="251617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97338" cy="2526625"/>
                    </a:xfrm>
                    <a:prstGeom prst="rect">
                      <a:avLst/>
                    </a:prstGeom>
                  </pic:spPr>
                </pic:pic>
              </a:graphicData>
            </a:graphic>
          </wp:inline>
        </w:drawing>
      </w:r>
    </w:p>
    <w:p w14:paraId="0855F6EB" w14:textId="71BC1AF2" w:rsidR="00ED79D5" w:rsidRDefault="00ED79D5" w:rsidP="00CC2CB1"/>
    <w:p w14:paraId="5862AB1A" w14:textId="5DFEDFA4" w:rsidR="00ED79D5" w:rsidRDefault="00ED79D5" w:rsidP="00CC2CB1">
      <w:r>
        <w:t xml:space="preserve">Hit </w:t>
      </w:r>
      <w:r w:rsidRPr="00ED79D5">
        <w:rPr>
          <w:b/>
        </w:rPr>
        <w:t>Connect</w:t>
      </w:r>
      <w:r>
        <w:t xml:space="preserve">. </w:t>
      </w:r>
    </w:p>
    <w:p w14:paraId="27ADAD1D" w14:textId="7EC8C2DA" w:rsidR="00341E83" w:rsidRDefault="007C43E8" w:rsidP="00CC2CB1">
      <w:r>
        <w:rPr>
          <w:noProof/>
        </w:rPr>
        <w:drawing>
          <wp:inline distT="0" distB="0" distL="0" distR="0" wp14:anchorId="76E81B34" wp14:editId="5A03E3FF">
            <wp:extent cx="3677932" cy="2628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86892" cy="2635304"/>
                    </a:xfrm>
                    <a:prstGeom prst="rect">
                      <a:avLst/>
                    </a:prstGeom>
                  </pic:spPr>
                </pic:pic>
              </a:graphicData>
            </a:graphic>
          </wp:inline>
        </w:drawing>
      </w:r>
    </w:p>
    <w:p w14:paraId="40FA1AEB" w14:textId="7F1DB928" w:rsidR="00ED79D5" w:rsidRDefault="00ED79D5" w:rsidP="00CC2CB1"/>
    <w:p w14:paraId="30A91F66" w14:textId="77777777" w:rsidR="007C43E8" w:rsidRDefault="007C43E8" w:rsidP="00CC2CB1"/>
    <w:p w14:paraId="4F6B3E8A" w14:textId="77777777" w:rsidR="007C43E8" w:rsidRDefault="007C43E8" w:rsidP="00CC2CB1"/>
    <w:p w14:paraId="3CE7BE29" w14:textId="77777777" w:rsidR="007C43E8" w:rsidRDefault="007C43E8" w:rsidP="00CC2CB1"/>
    <w:p w14:paraId="6D9036E1" w14:textId="77777777" w:rsidR="007C43E8" w:rsidRDefault="007C43E8" w:rsidP="00CC2CB1"/>
    <w:p w14:paraId="32553F46" w14:textId="79333FE0" w:rsidR="00ED79D5" w:rsidRDefault="00ED79D5" w:rsidP="00CC2CB1">
      <w:r>
        <w:lastRenderedPageBreak/>
        <w:t xml:space="preserve">You can see that AnyConnect is </w:t>
      </w:r>
      <w:r w:rsidR="00EF30D3">
        <w:t>installing</w:t>
      </w:r>
      <w:r>
        <w:t xml:space="preserve">. </w:t>
      </w:r>
    </w:p>
    <w:p w14:paraId="7E506FB5" w14:textId="09772C21" w:rsidR="007C43E8" w:rsidRDefault="007C43E8" w:rsidP="00CC2CB1">
      <w:r>
        <w:rPr>
          <w:noProof/>
        </w:rPr>
        <w:drawing>
          <wp:inline distT="0" distB="0" distL="0" distR="0" wp14:anchorId="2E5DB7C0" wp14:editId="5D3F02A7">
            <wp:extent cx="2712720" cy="1061797"/>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33048" cy="1069754"/>
                    </a:xfrm>
                    <a:prstGeom prst="rect">
                      <a:avLst/>
                    </a:prstGeom>
                  </pic:spPr>
                </pic:pic>
              </a:graphicData>
            </a:graphic>
          </wp:inline>
        </w:drawing>
      </w:r>
    </w:p>
    <w:p w14:paraId="3BE490C1" w14:textId="4A9220BE" w:rsidR="00EF30D3" w:rsidRDefault="00EF30D3" w:rsidP="00CC2CB1"/>
    <w:p w14:paraId="69647DB5" w14:textId="7C3FD8EC" w:rsidR="00EF30D3" w:rsidRDefault="00EF30D3" w:rsidP="00EF30D3">
      <w:r>
        <w:t>Now</w:t>
      </w:r>
      <w:r>
        <w:t xml:space="preserve"> AnyConnect is scanning the system. </w:t>
      </w:r>
    </w:p>
    <w:p w14:paraId="1B668C0A" w14:textId="77777777" w:rsidR="00EF30D3" w:rsidRDefault="00EF30D3" w:rsidP="00CC2CB1"/>
    <w:p w14:paraId="0CEB1B0F" w14:textId="4B206B9D" w:rsidR="00661FCE" w:rsidRDefault="00661FCE" w:rsidP="00CC2CB1">
      <w:r>
        <w:rPr>
          <w:noProof/>
        </w:rPr>
        <w:drawing>
          <wp:inline distT="0" distB="0" distL="0" distR="0" wp14:anchorId="728A263D" wp14:editId="3B6B212C">
            <wp:extent cx="3009900" cy="3076787"/>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21701" cy="3088850"/>
                    </a:xfrm>
                    <a:prstGeom prst="rect">
                      <a:avLst/>
                    </a:prstGeom>
                  </pic:spPr>
                </pic:pic>
              </a:graphicData>
            </a:graphic>
          </wp:inline>
        </w:drawing>
      </w:r>
    </w:p>
    <w:p w14:paraId="35CD41C0" w14:textId="7582A01E" w:rsidR="00661FCE" w:rsidRDefault="00661FCE" w:rsidP="00CC2CB1"/>
    <w:p w14:paraId="456F8436" w14:textId="67DF634E" w:rsidR="00816350" w:rsidRDefault="00816350" w:rsidP="00816350">
      <w:r>
        <w:t xml:space="preserve">Once that’s finished scanning you should now be compliant and have access to the whole network. </w:t>
      </w:r>
    </w:p>
    <w:p w14:paraId="635461BC" w14:textId="26377009" w:rsidR="00816350" w:rsidRDefault="00816350" w:rsidP="00816350">
      <w:r>
        <w:rPr>
          <w:noProof/>
        </w:rPr>
        <w:drawing>
          <wp:inline distT="0" distB="0" distL="0" distR="0" wp14:anchorId="37D1BFBE" wp14:editId="56C2A173">
            <wp:extent cx="3131820" cy="118663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42537" cy="1190698"/>
                    </a:xfrm>
                    <a:prstGeom prst="rect">
                      <a:avLst/>
                    </a:prstGeom>
                  </pic:spPr>
                </pic:pic>
              </a:graphicData>
            </a:graphic>
          </wp:inline>
        </w:drawing>
      </w:r>
    </w:p>
    <w:p w14:paraId="3891FDB0" w14:textId="58499209" w:rsidR="00816350" w:rsidRDefault="00816350" w:rsidP="00816350">
      <w:r>
        <w:t>Test access to the internet and Ping the Access-sw.</w:t>
      </w:r>
    </w:p>
    <w:p w14:paraId="0EE6DBE5" w14:textId="737201C3" w:rsidR="00816350" w:rsidRDefault="00816350" w:rsidP="00816350">
      <w:r>
        <w:lastRenderedPageBreak/>
        <w:t>Now w</w:t>
      </w:r>
      <w:r>
        <w:t xml:space="preserve">e want to fail </w:t>
      </w:r>
      <w:r>
        <w:t>posture. L</w:t>
      </w:r>
      <w:r>
        <w:t xml:space="preserve">et’s disable the Windows Firewall. Hit the </w:t>
      </w:r>
      <w:r w:rsidRPr="00A02F31">
        <w:rPr>
          <w:b/>
        </w:rPr>
        <w:t>Windows key</w:t>
      </w:r>
      <w:r>
        <w:t xml:space="preserve"> and type </w:t>
      </w:r>
      <w:r w:rsidRPr="00A02F31">
        <w:rPr>
          <w:b/>
        </w:rPr>
        <w:t>firewall</w:t>
      </w:r>
      <w:r>
        <w:t xml:space="preserve"> and select </w:t>
      </w:r>
      <w:r w:rsidRPr="00A02F31">
        <w:rPr>
          <w:b/>
        </w:rPr>
        <w:t>Windows Firewall</w:t>
      </w:r>
      <w:r>
        <w:t>.</w:t>
      </w:r>
    </w:p>
    <w:p w14:paraId="498E87D4" w14:textId="77777777" w:rsidR="00816350" w:rsidRDefault="00816350" w:rsidP="00816350">
      <w:r>
        <w:rPr>
          <w:noProof/>
        </w:rPr>
        <w:drawing>
          <wp:inline distT="0" distB="0" distL="0" distR="0" wp14:anchorId="46C29DDF" wp14:editId="67642694">
            <wp:extent cx="1661160" cy="3023746"/>
            <wp:effectExtent l="0" t="0" r="0" b="571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683700" cy="3064774"/>
                    </a:xfrm>
                    <a:prstGeom prst="rect">
                      <a:avLst/>
                    </a:prstGeom>
                  </pic:spPr>
                </pic:pic>
              </a:graphicData>
            </a:graphic>
          </wp:inline>
        </w:drawing>
      </w:r>
    </w:p>
    <w:p w14:paraId="24C7C841" w14:textId="77777777" w:rsidR="00816350" w:rsidRDefault="00816350" w:rsidP="00816350"/>
    <w:p w14:paraId="7BFDAD39" w14:textId="0828EAE3" w:rsidR="00816350" w:rsidRDefault="00816350" w:rsidP="00816350">
      <w:r>
        <w:t xml:space="preserve">Select </w:t>
      </w:r>
      <w:r w:rsidRPr="006065FA">
        <w:rPr>
          <w:b/>
        </w:rPr>
        <w:t>Turn Windows Firewall on or off</w:t>
      </w:r>
      <w:r>
        <w:t xml:space="preserve"> on the left-hand side. Then turn off all the Firewalls.</w:t>
      </w:r>
    </w:p>
    <w:p w14:paraId="4DEB6269" w14:textId="77777777" w:rsidR="00816350" w:rsidRDefault="00816350" w:rsidP="00816350">
      <w:r>
        <w:rPr>
          <w:noProof/>
        </w:rPr>
        <w:drawing>
          <wp:inline distT="0" distB="0" distL="0" distR="0" wp14:anchorId="3B0F1BBE" wp14:editId="2A0F96C4">
            <wp:extent cx="4053840" cy="3379587"/>
            <wp:effectExtent l="0" t="0" r="381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57899" cy="3382971"/>
                    </a:xfrm>
                    <a:prstGeom prst="rect">
                      <a:avLst/>
                    </a:prstGeom>
                  </pic:spPr>
                </pic:pic>
              </a:graphicData>
            </a:graphic>
          </wp:inline>
        </w:drawing>
      </w:r>
    </w:p>
    <w:p w14:paraId="2F459CC8" w14:textId="011293DD" w:rsidR="00ED79D5" w:rsidRDefault="00ED79D5" w:rsidP="00CC2CB1">
      <w:r>
        <w:lastRenderedPageBreak/>
        <w:t xml:space="preserve">Here we are failing the posture check since we turned off the Windows Firewall. Click </w:t>
      </w:r>
      <w:r w:rsidRPr="00ED79D5">
        <w:rPr>
          <w:b/>
        </w:rPr>
        <w:t>Cancel</w:t>
      </w:r>
      <w:r>
        <w:t xml:space="preserve">. </w:t>
      </w:r>
    </w:p>
    <w:p w14:paraId="5EDB8CDE" w14:textId="28006CF5" w:rsidR="00661FCE" w:rsidRDefault="00F06687" w:rsidP="00CC2CB1">
      <w:r>
        <w:rPr>
          <w:noProof/>
        </w:rPr>
        <w:drawing>
          <wp:inline distT="0" distB="0" distL="0" distR="0" wp14:anchorId="3360CD5E" wp14:editId="7A2C569F">
            <wp:extent cx="5943600" cy="3959225"/>
            <wp:effectExtent l="0" t="0" r="0" b="31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959225"/>
                    </a:xfrm>
                    <a:prstGeom prst="rect">
                      <a:avLst/>
                    </a:prstGeom>
                  </pic:spPr>
                </pic:pic>
              </a:graphicData>
            </a:graphic>
          </wp:inline>
        </w:drawing>
      </w:r>
    </w:p>
    <w:p w14:paraId="1E9927A8" w14:textId="243A7413" w:rsidR="00ED79D5" w:rsidRDefault="00ED79D5" w:rsidP="00CC2CB1"/>
    <w:p w14:paraId="55B45F8C" w14:textId="50F2A850" w:rsidR="00661FCE" w:rsidRDefault="00661FCE" w:rsidP="00CC2CB1"/>
    <w:p w14:paraId="082FF6E2" w14:textId="3E5BDDD3" w:rsidR="00ED79D5" w:rsidRDefault="00ED79D5" w:rsidP="00CC2CB1">
      <w:r>
        <w:t xml:space="preserve">Hit </w:t>
      </w:r>
      <w:r w:rsidRPr="00ED79D5">
        <w:rPr>
          <w:b/>
        </w:rPr>
        <w:t>Yes</w:t>
      </w:r>
      <w:r>
        <w:t xml:space="preserve"> to cancel. </w:t>
      </w:r>
    </w:p>
    <w:p w14:paraId="286AAEC7" w14:textId="398AD53D" w:rsidR="00661FCE" w:rsidRDefault="00661FCE" w:rsidP="00CC2CB1">
      <w:r>
        <w:rPr>
          <w:noProof/>
        </w:rPr>
        <w:drawing>
          <wp:inline distT="0" distB="0" distL="0" distR="0" wp14:anchorId="43AD1263" wp14:editId="61A7421F">
            <wp:extent cx="4562475" cy="13716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62475" cy="1371600"/>
                    </a:xfrm>
                    <a:prstGeom prst="rect">
                      <a:avLst/>
                    </a:prstGeom>
                  </pic:spPr>
                </pic:pic>
              </a:graphicData>
            </a:graphic>
          </wp:inline>
        </w:drawing>
      </w:r>
    </w:p>
    <w:p w14:paraId="1E2362F9" w14:textId="3FE6CC86" w:rsidR="00661FCE" w:rsidRDefault="00661FCE" w:rsidP="00CC2CB1"/>
    <w:p w14:paraId="14410AE5" w14:textId="65B3B31C" w:rsidR="00ED79D5" w:rsidRDefault="00BD10F4" w:rsidP="00CC2CB1">
      <w:r>
        <w:t xml:space="preserve">This process will run twice just go through the cancellation process again </w:t>
      </w:r>
    </w:p>
    <w:p w14:paraId="3C0E944E" w14:textId="51F463B7" w:rsidR="00ED79D5" w:rsidRDefault="00ED79D5" w:rsidP="00CC2CB1"/>
    <w:p w14:paraId="36B2890B" w14:textId="03314C02" w:rsidR="00ED79D5" w:rsidRDefault="00ED79D5" w:rsidP="00CC2CB1">
      <w:r>
        <w:lastRenderedPageBreak/>
        <w:t>Here we can see that we are not compliant</w:t>
      </w:r>
      <w:r w:rsidR="00BD10F4">
        <w:t xml:space="preserve">. We should be switched to VLAN 35 and have internet only network access. </w:t>
      </w:r>
      <w:r>
        <w:t xml:space="preserve"> </w:t>
      </w:r>
    </w:p>
    <w:p w14:paraId="0F0C4154" w14:textId="13156439" w:rsidR="00661FCE" w:rsidRDefault="00661FCE" w:rsidP="00CC2CB1">
      <w:r>
        <w:rPr>
          <w:noProof/>
        </w:rPr>
        <w:drawing>
          <wp:inline distT="0" distB="0" distL="0" distR="0" wp14:anchorId="42646635" wp14:editId="20B1DF8A">
            <wp:extent cx="3657600" cy="13144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57600" cy="1314450"/>
                    </a:xfrm>
                    <a:prstGeom prst="rect">
                      <a:avLst/>
                    </a:prstGeom>
                  </pic:spPr>
                </pic:pic>
              </a:graphicData>
            </a:graphic>
          </wp:inline>
        </w:drawing>
      </w:r>
    </w:p>
    <w:p w14:paraId="1FD5442A" w14:textId="31BE18B0" w:rsidR="00341E83" w:rsidRDefault="00341E83" w:rsidP="00CC2CB1"/>
    <w:p w14:paraId="64C5EA48" w14:textId="768846F6" w:rsidR="00BD10F4" w:rsidRDefault="00BD10F4" w:rsidP="00CC2CB1">
      <w:r>
        <w:t>Here we see we got an IP from VLAN 35.</w:t>
      </w:r>
    </w:p>
    <w:p w14:paraId="60528FAD" w14:textId="5E52664B" w:rsidR="00341E83" w:rsidRDefault="00341E83" w:rsidP="00CC2CB1">
      <w:r>
        <w:rPr>
          <w:noProof/>
        </w:rPr>
        <w:drawing>
          <wp:inline distT="0" distB="0" distL="0" distR="0" wp14:anchorId="06E03C93" wp14:editId="638086BA">
            <wp:extent cx="3362325" cy="40671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62325" cy="4067175"/>
                    </a:xfrm>
                    <a:prstGeom prst="rect">
                      <a:avLst/>
                    </a:prstGeom>
                  </pic:spPr>
                </pic:pic>
              </a:graphicData>
            </a:graphic>
          </wp:inline>
        </w:drawing>
      </w:r>
    </w:p>
    <w:p w14:paraId="1A2B3A25" w14:textId="263ED22F" w:rsidR="00661FCE" w:rsidRDefault="00661FCE" w:rsidP="00CC2CB1"/>
    <w:p w14:paraId="53122B64" w14:textId="05DEF65E" w:rsidR="00BD10F4" w:rsidRDefault="00BD10F4" w:rsidP="00CC2CB1"/>
    <w:p w14:paraId="559E235A" w14:textId="0BA991C0" w:rsidR="00BD10F4" w:rsidRDefault="00BD10F4" w:rsidP="00CC2CB1"/>
    <w:p w14:paraId="034917D8" w14:textId="76C28584" w:rsidR="00BD10F4" w:rsidRDefault="00BD10F4" w:rsidP="00CC2CB1"/>
    <w:p w14:paraId="1F88FF62" w14:textId="3478D586" w:rsidR="00BD10F4" w:rsidRDefault="00BD10F4" w:rsidP="00CC2CB1">
      <w:r>
        <w:lastRenderedPageBreak/>
        <w:t xml:space="preserve">Internet is working but we can’t access internal resources except ISE.  </w:t>
      </w:r>
    </w:p>
    <w:p w14:paraId="088C44E0" w14:textId="627B05B5" w:rsidR="00661FCE" w:rsidRDefault="00661FCE" w:rsidP="00CC2CB1">
      <w:r>
        <w:rPr>
          <w:noProof/>
        </w:rPr>
        <w:drawing>
          <wp:inline distT="0" distB="0" distL="0" distR="0" wp14:anchorId="2496D5FC" wp14:editId="7972BCE0">
            <wp:extent cx="5943600" cy="354520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545205"/>
                    </a:xfrm>
                    <a:prstGeom prst="rect">
                      <a:avLst/>
                    </a:prstGeom>
                  </pic:spPr>
                </pic:pic>
              </a:graphicData>
            </a:graphic>
          </wp:inline>
        </w:drawing>
      </w:r>
    </w:p>
    <w:p w14:paraId="24441C33" w14:textId="04FB5F33" w:rsidR="00341E83" w:rsidRDefault="00341E83" w:rsidP="00CC2CB1"/>
    <w:p w14:paraId="3A7FCB92" w14:textId="0ACA8FAA" w:rsidR="00661FCE" w:rsidRDefault="00661FCE" w:rsidP="00CC2CB1"/>
    <w:p w14:paraId="17F62781" w14:textId="4B15B004" w:rsidR="00BD10F4" w:rsidRDefault="00BD10F4" w:rsidP="00CC2CB1">
      <w:r>
        <w:t xml:space="preserve">ISE live logs show that we came in unknown then went to non-compliant. Check the details and see what information is there. </w:t>
      </w:r>
    </w:p>
    <w:p w14:paraId="54FE704A" w14:textId="0D440A32" w:rsidR="00661FCE" w:rsidRDefault="00661FCE" w:rsidP="00CC2CB1">
      <w:r>
        <w:rPr>
          <w:noProof/>
        </w:rPr>
        <w:drawing>
          <wp:inline distT="0" distB="0" distL="0" distR="0" wp14:anchorId="3E64BE30" wp14:editId="0BAE35AD">
            <wp:extent cx="5943600" cy="80518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805180"/>
                    </a:xfrm>
                    <a:prstGeom prst="rect">
                      <a:avLst/>
                    </a:prstGeom>
                  </pic:spPr>
                </pic:pic>
              </a:graphicData>
            </a:graphic>
          </wp:inline>
        </w:drawing>
      </w:r>
    </w:p>
    <w:p w14:paraId="0647DE5C" w14:textId="0B8368C7" w:rsidR="00BD10F4" w:rsidRDefault="00BD10F4" w:rsidP="00CC2CB1"/>
    <w:p w14:paraId="4B575EB4" w14:textId="5D8D1A1C" w:rsidR="00BD10F4" w:rsidRDefault="00BD10F4" w:rsidP="00CC2CB1"/>
    <w:p w14:paraId="092F94DE" w14:textId="787A10DC" w:rsidR="00BD10F4" w:rsidRDefault="00BD10F4" w:rsidP="00CC2CB1"/>
    <w:p w14:paraId="7DE5D35C" w14:textId="0E787DF7" w:rsidR="00BD10F4" w:rsidRDefault="00BD10F4" w:rsidP="00CC2CB1"/>
    <w:p w14:paraId="3F8527A0" w14:textId="53FEF773" w:rsidR="00BD10F4" w:rsidRDefault="00BD10F4" w:rsidP="00CC2CB1"/>
    <w:p w14:paraId="7767C9A5" w14:textId="42B0ADC0" w:rsidR="00BD10F4" w:rsidRDefault="00BD10F4" w:rsidP="00CC2CB1"/>
    <w:p w14:paraId="0F066E67" w14:textId="1FCBD0AA" w:rsidR="00BD10F4" w:rsidRDefault="00BD10F4" w:rsidP="00CC2CB1">
      <w:r>
        <w:lastRenderedPageBreak/>
        <w:t xml:space="preserve">If we look at the switch we can see that we have the correct ACL and are being assigned to VLAN 35. </w:t>
      </w:r>
    </w:p>
    <w:p w14:paraId="230F24AB" w14:textId="1BA9A69D" w:rsidR="00341E83" w:rsidRDefault="00BD10F4" w:rsidP="00CC2CB1">
      <w:r>
        <w:rPr>
          <w:noProof/>
        </w:rPr>
        <w:drawing>
          <wp:inline distT="0" distB="0" distL="0" distR="0" wp14:anchorId="54D83A4F" wp14:editId="0641CC22">
            <wp:extent cx="5876925" cy="384810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876925" cy="3848100"/>
                    </a:xfrm>
                    <a:prstGeom prst="rect">
                      <a:avLst/>
                    </a:prstGeom>
                  </pic:spPr>
                </pic:pic>
              </a:graphicData>
            </a:graphic>
          </wp:inline>
        </w:drawing>
      </w:r>
    </w:p>
    <w:p w14:paraId="56698A4F" w14:textId="77777777" w:rsidR="005B4521" w:rsidRDefault="005B4521" w:rsidP="00CC2CB1"/>
    <w:p w14:paraId="7AA4EE2B" w14:textId="6CED02CD" w:rsidR="002A6CFB" w:rsidRDefault="002A6CFB" w:rsidP="00CC2CB1"/>
    <w:p w14:paraId="5B915933" w14:textId="62AA8ABE" w:rsidR="002A6CFB" w:rsidRDefault="00BD10F4" w:rsidP="00CC2CB1">
      <w:r>
        <w:t xml:space="preserve">If we go back to </w:t>
      </w:r>
      <w:r w:rsidRPr="005B4521">
        <w:rPr>
          <w:b/>
        </w:rPr>
        <w:t>PC-2</w:t>
      </w:r>
      <w:r>
        <w:t xml:space="preserve"> and click on the </w:t>
      </w:r>
      <w:r w:rsidRPr="005B4521">
        <w:rPr>
          <w:b/>
        </w:rPr>
        <w:t>Gear Icon</w:t>
      </w:r>
      <w:r>
        <w:t xml:space="preserve"> on the </w:t>
      </w:r>
      <w:r w:rsidR="005B4521" w:rsidRPr="005B4521">
        <w:rPr>
          <w:b/>
        </w:rPr>
        <w:t>AnyConnect Client</w:t>
      </w:r>
      <w:r w:rsidR="005B4521">
        <w:t xml:space="preserve"> then go to </w:t>
      </w:r>
      <w:r w:rsidR="005B4521" w:rsidRPr="005B4521">
        <w:rPr>
          <w:b/>
        </w:rPr>
        <w:t>System Scan</w:t>
      </w:r>
      <w:r w:rsidR="005B4521">
        <w:t xml:space="preserve"> take a look at the </w:t>
      </w:r>
      <w:r w:rsidR="005B4521">
        <w:rPr>
          <w:b/>
        </w:rPr>
        <w:t>Security Products</w:t>
      </w:r>
      <w:r w:rsidR="005B4521">
        <w:t xml:space="preserve"> tab. We can see all the Security products installed on the device.</w:t>
      </w:r>
    </w:p>
    <w:p w14:paraId="0DCD89F3" w14:textId="606C57DC" w:rsidR="005B4521" w:rsidRDefault="005B4521" w:rsidP="00CC2CB1">
      <w:r>
        <w:rPr>
          <w:noProof/>
        </w:rPr>
        <w:drawing>
          <wp:inline distT="0" distB="0" distL="0" distR="0" wp14:anchorId="4BD06557" wp14:editId="14CCA455">
            <wp:extent cx="4943475" cy="134302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943475" cy="1343025"/>
                    </a:xfrm>
                    <a:prstGeom prst="rect">
                      <a:avLst/>
                    </a:prstGeom>
                  </pic:spPr>
                </pic:pic>
              </a:graphicData>
            </a:graphic>
          </wp:inline>
        </w:drawing>
      </w:r>
    </w:p>
    <w:p w14:paraId="37736E09" w14:textId="70AC763F" w:rsidR="005B4521" w:rsidRDefault="005B4521" w:rsidP="00CC2CB1"/>
    <w:p w14:paraId="27C50828" w14:textId="77777777" w:rsidR="005B4521" w:rsidRDefault="005B4521" w:rsidP="00CC2CB1"/>
    <w:p w14:paraId="1B8C8019" w14:textId="77777777" w:rsidR="005B4521" w:rsidRDefault="005B4521" w:rsidP="00CC2CB1"/>
    <w:p w14:paraId="23414F0E" w14:textId="4C6A2EEE" w:rsidR="005B4521" w:rsidRDefault="005B4521" w:rsidP="00CC2CB1">
      <w:r>
        <w:lastRenderedPageBreak/>
        <w:t xml:space="preserve">Now move over to the </w:t>
      </w:r>
      <w:r w:rsidRPr="001D3FDE">
        <w:rPr>
          <w:b/>
        </w:rPr>
        <w:t>Scan Summary</w:t>
      </w:r>
      <w:r>
        <w:t xml:space="preserve"> tab. Here we can see our 2 checks with the Firewall check failing.</w:t>
      </w:r>
    </w:p>
    <w:p w14:paraId="20973AAD" w14:textId="31C74936" w:rsidR="005B4521" w:rsidRDefault="005B4521" w:rsidP="00CC2CB1">
      <w:r>
        <w:rPr>
          <w:noProof/>
        </w:rPr>
        <w:drawing>
          <wp:inline distT="0" distB="0" distL="0" distR="0" wp14:anchorId="085BEF5D" wp14:editId="49FA7703">
            <wp:extent cx="4752975" cy="13239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52975" cy="1323975"/>
                    </a:xfrm>
                    <a:prstGeom prst="rect">
                      <a:avLst/>
                    </a:prstGeom>
                  </pic:spPr>
                </pic:pic>
              </a:graphicData>
            </a:graphic>
          </wp:inline>
        </w:drawing>
      </w:r>
    </w:p>
    <w:p w14:paraId="4550623A" w14:textId="1E2927CE" w:rsidR="005B4521" w:rsidRDefault="005B4521" w:rsidP="00CC2CB1"/>
    <w:p w14:paraId="2BE8DA29" w14:textId="474472C7" w:rsidR="005B4521" w:rsidRDefault="005B4521" w:rsidP="00CC2CB1">
      <w:r>
        <w:t xml:space="preserve">We have one more thing that we configured, that was application collection. To see what we have collected in ISE go to </w:t>
      </w:r>
      <w:r w:rsidRPr="005B4521">
        <w:rPr>
          <w:b/>
        </w:rPr>
        <w:t>Context Visibility &gt; Endpoints</w:t>
      </w:r>
      <w:r>
        <w:t xml:space="preserve"> and find </w:t>
      </w:r>
      <w:r w:rsidRPr="005B4521">
        <w:rPr>
          <w:b/>
        </w:rPr>
        <w:t>ISE-PC-2</w:t>
      </w:r>
      <w:r>
        <w:t xml:space="preserve"> and click on its </w:t>
      </w:r>
      <w:r w:rsidRPr="005B4521">
        <w:rPr>
          <w:b/>
        </w:rPr>
        <w:t>MAC address</w:t>
      </w:r>
      <w:r>
        <w:t xml:space="preserve">. </w:t>
      </w:r>
    </w:p>
    <w:p w14:paraId="27F42232" w14:textId="75CF05D3" w:rsidR="005B4521" w:rsidRDefault="005B4521" w:rsidP="00CC2CB1">
      <w:r>
        <w:rPr>
          <w:noProof/>
        </w:rPr>
        <w:drawing>
          <wp:inline distT="0" distB="0" distL="0" distR="0" wp14:anchorId="1D5E0F45" wp14:editId="7519C272">
            <wp:extent cx="5943600" cy="943610"/>
            <wp:effectExtent l="0" t="0" r="0" b="889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943610"/>
                    </a:xfrm>
                    <a:prstGeom prst="rect">
                      <a:avLst/>
                    </a:prstGeom>
                  </pic:spPr>
                </pic:pic>
              </a:graphicData>
            </a:graphic>
          </wp:inline>
        </w:drawing>
      </w:r>
    </w:p>
    <w:p w14:paraId="221F66A4" w14:textId="6D60A86B" w:rsidR="001D3FDE" w:rsidRDefault="001D3FDE" w:rsidP="00CC2CB1"/>
    <w:p w14:paraId="3029EFCE" w14:textId="69E67D7E" w:rsidR="001D3FDE" w:rsidRDefault="001D3FDE" w:rsidP="00CC2CB1">
      <w:r>
        <w:t xml:space="preserve">Now in the applications tab you should be seeing all the installed and running applications along with other information, version numbers and install path. </w:t>
      </w:r>
    </w:p>
    <w:p w14:paraId="66F9F031" w14:textId="6719C50D" w:rsidR="001D3FDE" w:rsidRDefault="001D3FDE" w:rsidP="00CC2CB1">
      <w:r>
        <w:rPr>
          <w:noProof/>
        </w:rPr>
        <w:drawing>
          <wp:inline distT="0" distB="0" distL="0" distR="0" wp14:anchorId="62A97FE1" wp14:editId="26FFF043">
            <wp:extent cx="5943600" cy="229425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2294255"/>
                    </a:xfrm>
                    <a:prstGeom prst="rect">
                      <a:avLst/>
                    </a:prstGeom>
                  </pic:spPr>
                </pic:pic>
              </a:graphicData>
            </a:graphic>
          </wp:inline>
        </w:drawing>
      </w:r>
    </w:p>
    <w:p w14:paraId="3F36D209" w14:textId="77777777" w:rsidR="005B4521" w:rsidRDefault="005B4521" w:rsidP="00CC2CB1"/>
    <w:p w14:paraId="604AD4BF" w14:textId="5F8C79D8" w:rsidR="002A6CFB" w:rsidRDefault="002A6CFB" w:rsidP="00CC2CB1"/>
    <w:p w14:paraId="5D0456B7" w14:textId="2DD79616" w:rsidR="00082607" w:rsidRDefault="00082607" w:rsidP="00CC2CB1"/>
    <w:p w14:paraId="42A5A1E2" w14:textId="7733BA01" w:rsidR="00082607" w:rsidRDefault="00EB625B" w:rsidP="00CC2CB1">
      <w:r>
        <w:lastRenderedPageBreak/>
        <w:t xml:space="preserve">Now we’ve tested our unknown and not-compliant rules. Let’s test the compliant policy but instead of just turning on our Windows Firewall let’s have ISE do that for us. </w:t>
      </w:r>
    </w:p>
    <w:p w14:paraId="1673C1A3" w14:textId="3CA4454E" w:rsidR="00EB625B" w:rsidRDefault="00EB625B" w:rsidP="00CC2CB1">
      <w:r>
        <w:t xml:space="preserve">In ISE go to </w:t>
      </w:r>
      <w:r w:rsidRPr="00EB625B">
        <w:rPr>
          <w:b/>
        </w:rPr>
        <w:t>Work Centers &gt; Posture &gt; Policy Elements &gt; Remediations &gt; Firewall</w:t>
      </w:r>
      <w:r>
        <w:t xml:space="preserve"> and </w:t>
      </w:r>
      <w:r w:rsidRPr="00EB625B">
        <w:rPr>
          <w:b/>
        </w:rPr>
        <w:t>Edit ASTON-FW-WINDOWS</w:t>
      </w:r>
      <w:r>
        <w:t xml:space="preserve">. Change the </w:t>
      </w:r>
      <w:r w:rsidRPr="00EB625B">
        <w:rPr>
          <w:b/>
        </w:rPr>
        <w:t>Remediation Type</w:t>
      </w:r>
      <w:r>
        <w:t xml:space="preserve"> to </w:t>
      </w:r>
      <w:r w:rsidRPr="00EB625B">
        <w:rPr>
          <w:b/>
        </w:rPr>
        <w:t>Automatic</w:t>
      </w:r>
      <w:r>
        <w:t xml:space="preserve"> and hit </w:t>
      </w:r>
      <w:r w:rsidRPr="00EB625B">
        <w:rPr>
          <w:b/>
        </w:rPr>
        <w:t>Save</w:t>
      </w:r>
      <w:r>
        <w:t>.</w:t>
      </w:r>
    </w:p>
    <w:p w14:paraId="050392DD" w14:textId="24AE1E74" w:rsidR="00EB625B" w:rsidRDefault="00EB625B" w:rsidP="00CC2CB1">
      <w:r>
        <w:rPr>
          <w:noProof/>
        </w:rPr>
        <w:drawing>
          <wp:inline distT="0" distB="0" distL="0" distR="0" wp14:anchorId="69B32DEB" wp14:editId="19F58470">
            <wp:extent cx="5534025" cy="46672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34025" cy="466725"/>
                    </a:xfrm>
                    <a:prstGeom prst="rect">
                      <a:avLst/>
                    </a:prstGeom>
                  </pic:spPr>
                </pic:pic>
              </a:graphicData>
            </a:graphic>
          </wp:inline>
        </w:drawing>
      </w:r>
    </w:p>
    <w:p w14:paraId="46D3038F" w14:textId="4DE03997" w:rsidR="00A54745" w:rsidRDefault="00A54745" w:rsidP="00CC2CB1"/>
    <w:p w14:paraId="2E0E2535" w14:textId="3277147C" w:rsidR="00A54745" w:rsidRDefault="00A54745" w:rsidP="00CC2CB1">
      <w:r>
        <w:t xml:space="preserve">Then go to Requirements and find the </w:t>
      </w:r>
      <w:r w:rsidRPr="00C5119D">
        <w:rPr>
          <w:b/>
        </w:rPr>
        <w:t>ASTON FW WINDOWS</w:t>
      </w:r>
      <w:r>
        <w:t xml:space="preserve"> rule </w:t>
      </w:r>
      <w:r w:rsidR="00C5119D">
        <w:t xml:space="preserve">change the Remediation Actions to </w:t>
      </w:r>
      <w:r w:rsidR="00C5119D" w:rsidRPr="00C5119D">
        <w:rPr>
          <w:b/>
        </w:rPr>
        <w:t>ASTON-FW-WINDOWS</w:t>
      </w:r>
      <w:r w:rsidR="00C5119D">
        <w:t>.</w:t>
      </w:r>
    </w:p>
    <w:p w14:paraId="1D59B2E3" w14:textId="6A081002" w:rsidR="00C5119D" w:rsidRDefault="00C5119D" w:rsidP="00CC2CB1">
      <w:r>
        <w:rPr>
          <w:noProof/>
        </w:rPr>
        <w:drawing>
          <wp:inline distT="0" distB="0" distL="0" distR="0" wp14:anchorId="6CE84927" wp14:editId="264B50EF">
            <wp:extent cx="4371975" cy="9620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71975" cy="962025"/>
                    </a:xfrm>
                    <a:prstGeom prst="rect">
                      <a:avLst/>
                    </a:prstGeom>
                  </pic:spPr>
                </pic:pic>
              </a:graphicData>
            </a:graphic>
          </wp:inline>
        </w:drawing>
      </w:r>
    </w:p>
    <w:p w14:paraId="525AFCB5" w14:textId="79D85AFD" w:rsidR="00C5119D" w:rsidRDefault="00C5119D" w:rsidP="00CC2CB1"/>
    <w:p w14:paraId="7C2784F5" w14:textId="7AF0D2C7" w:rsidR="00C5119D" w:rsidRDefault="00C5119D" w:rsidP="00CC2CB1">
      <w:r>
        <w:t xml:space="preserve">Log into the Access-SW and </w:t>
      </w:r>
      <w:r w:rsidRPr="000F42B0">
        <w:rPr>
          <w:b/>
        </w:rPr>
        <w:t>shut</w:t>
      </w:r>
      <w:r>
        <w:t xml:space="preserve"> the port on G1/0/10 then </w:t>
      </w:r>
      <w:r w:rsidRPr="000F42B0">
        <w:rPr>
          <w:b/>
        </w:rPr>
        <w:t>disable</w:t>
      </w:r>
      <w:r>
        <w:t xml:space="preserve"> the network adaptor on ISE-PC-2. </w:t>
      </w:r>
    </w:p>
    <w:p w14:paraId="19D2A957" w14:textId="1C9192E2" w:rsidR="00C5119D" w:rsidRDefault="00C5119D" w:rsidP="00CC2CB1">
      <w:r>
        <w:rPr>
          <w:noProof/>
        </w:rPr>
        <w:drawing>
          <wp:inline distT="0" distB="0" distL="0" distR="0" wp14:anchorId="71FE55D0" wp14:editId="03562934">
            <wp:extent cx="5943600" cy="87693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876935"/>
                    </a:xfrm>
                    <a:prstGeom prst="rect">
                      <a:avLst/>
                    </a:prstGeom>
                  </pic:spPr>
                </pic:pic>
              </a:graphicData>
            </a:graphic>
          </wp:inline>
        </w:drawing>
      </w:r>
    </w:p>
    <w:p w14:paraId="17BCB907" w14:textId="28B83A76" w:rsidR="00C5119D" w:rsidRDefault="00C5119D" w:rsidP="00CC2CB1">
      <w:r>
        <w:rPr>
          <w:noProof/>
        </w:rPr>
        <w:drawing>
          <wp:inline distT="0" distB="0" distL="0" distR="0" wp14:anchorId="2267BDFA" wp14:editId="00EFF398">
            <wp:extent cx="2495550" cy="6286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495550" cy="628650"/>
                    </a:xfrm>
                    <a:prstGeom prst="rect">
                      <a:avLst/>
                    </a:prstGeom>
                  </pic:spPr>
                </pic:pic>
              </a:graphicData>
            </a:graphic>
          </wp:inline>
        </w:drawing>
      </w:r>
    </w:p>
    <w:p w14:paraId="3EA78401" w14:textId="6882E589" w:rsidR="00C5119D" w:rsidRDefault="00C5119D" w:rsidP="00CC2CB1"/>
    <w:p w14:paraId="63072547" w14:textId="77777777" w:rsidR="00C5119D" w:rsidRDefault="00C5119D" w:rsidP="00CC2CB1"/>
    <w:p w14:paraId="6FD2A15D" w14:textId="77777777" w:rsidR="00C5119D" w:rsidRDefault="00C5119D" w:rsidP="00CC2CB1"/>
    <w:p w14:paraId="757669AC" w14:textId="77777777" w:rsidR="00C5119D" w:rsidRDefault="00C5119D" w:rsidP="00CC2CB1"/>
    <w:p w14:paraId="22855987" w14:textId="77777777" w:rsidR="00C5119D" w:rsidRDefault="00C5119D" w:rsidP="00CC2CB1"/>
    <w:p w14:paraId="43AC5F4E" w14:textId="77777777" w:rsidR="00C5119D" w:rsidRDefault="00C5119D" w:rsidP="00CC2CB1"/>
    <w:p w14:paraId="00ACAE43" w14:textId="0EB77691" w:rsidR="00C5119D" w:rsidRDefault="00C5119D" w:rsidP="00CC2CB1">
      <w:r>
        <w:lastRenderedPageBreak/>
        <w:t xml:space="preserve">Then </w:t>
      </w:r>
      <w:r w:rsidRPr="000F42B0">
        <w:rPr>
          <w:b/>
        </w:rPr>
        <w:t>no shut</w:t>
      </w:r>
      <w:r>
        <w:t xml:space="preserve"> the port and </w:t>
      </w:r>
      <w:r w:rsidRPr="000F42B0">
        <w:rPr>
          <w:b/>
        </w:rPr>
        <w:t>enable</w:t>
      </w:r>
      <w:r>
        <w:t xml:space="preserve"> the network adaptor. Now you should come back online as compliant and if you check the Firewall you’ll see that it has been automatically enabled.</w:t>
      </w:r>
    </w:p>
    <w:p w14:paraId="16EA2325" w14:textId="204A0F33" w:rsidR="00C5119D" w:rsidRDefault="00C5119D" w:rsidP="00CC2CB1">
      <w:r>
        <w:rPr>
          <w:noProof/>
        </w:rPr>
        <w:drawing>
          <wp:inline distT="0" distB="0" distL="0" distR="0" wp14:anchorId="45042016" wp14:editId="112EF7F9">
            <wp:extent cx="5943600" cy="308991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3089910"/>
                    </a:xfrm>
                    <a:prstGeom prst="rect">
                      <a:avLst/>
                    </a:prstGeom>
                  </pic:spPr>
                </pic:pic>
              </a:graphicData>
            </a:graphic>
          </wp:inline>
        </w:drawing>
      </w:r>
    </w:p>
    <w:p w14:paraId="5435D8B7" w14:textId="77777777" w:rsidR="000F42B0" w:rsidRDefault="000F42B0" w:rsidP="00CC2CB1"/>
    <w:p w14:paraId="27963AF0" w14:textId="1F96EFB4" w:rsidR="00C5119D" w:rsidRDefault="00C5119D" w:rsidP="00CC2CB1"/>
    <w:p w14:paraId="7C769751" w14:textId="52143399" w:rsidR="00C5119D" w:rsidRDefault="00C5119D" w:rsidP="00CC2CB1">
      <w:r>
        <w:t xml:space="preserve">If we </w:t>
      </w:r>
      <w:r w:rsidR="000F42B0">
        <w:t>look</w:t>
      </w:r>
      <w:r>
        <w:t xml:space="preserve"> at ISE we see that we get the EMPLOYEE COMPLIANT policy and the EMPLOYEE ACL.</w:t>
      </w:r>
    </w:p>
    <w:p w14:paraId="29B1A8CD" w14:textId="27494FDF" w:rsidR="00C5119D" w:rsidRDefault="00C5119D" w:rsidP="00CC2CB1">
      <w:r>
        <w:rPr>
          <w:noProof/>
        </w:rPr>
        <w:drawing>
          <wp:inline distT="0" distB="0" distL="0" distR="0" wp14:anchorId="26C8C1DA" wp14:editId="6EB56509">
            <wp:extent cx="5943600" cy="832485"/>
            <wp:effectExtent l="0" t="0" r="0" b="571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832485"/>
                    </a:xfrm>
                    <a:prstGeom prst="rect">
                      <a:avLst/>
                    </a:prstGeom>
                  </pic:spPr>
                </pic:pic>
              </a:graphicData>
            </a:graphic>
          </wp:inline>
        </w:drawing>
      </w:r>
    </w:p>
    <w:p w14:paraId="4289EBCA" w14:textId="074672AD" w:rsidR="00C5119D" w:rsidRDefault="00C5119D" w:rsidP="00CC2CB1"/>
    <w:p w14:paraId="34A9FA5D" w14:textId="2587C298" w:rsidR="00C5119D" w:rsidRDefault="00C5119D" w:rsidP="00CC2CB1"/>
    <w:p w14:paraId="644117AF" w14:textId="675FA118" w:rsidR="00C5119D" w:rsidRDefault="00C5119D" w:rsidP="00CC2CB1"/>
    <w:p w14:paraId="5AB40BF4" w14:textId="2054F6FF" w:rsidR="00C5119D" w:rsidRDefault="00C5119D" w:rsidP="00CC2CB1"/>
    <w:p w14:paraId="76944ABB" w14:textId="1565F201" w:rsidR="00C5119D" w:rsidRDefault="00C5119D" w:rsidP="00CC2CB1"/>
    <w:p w14:paraId="0301C1BF" w14:textId="3C2FF37A" w:rsidR="00C5119D" w:rsidRDefault="00C5119D" w:rsidP="00CC2CB1"/>
    <w:p w14:paraId="169C70A8" w14:textId="61B11077" w:rsidR="00C5119D" w:rsidRDefault="00C5119D" w:rsidP="00CC2CB1"/>
    <w:p w14:paraId="35892181" w14:textId="16EB2354" w:rsidR="00C5119D" w:rsidRDefault="00C5119D" w:rsidP="00CC2CB1">
      <w:r>
        <w:lastRenderedPageBreak/>
        <w:t>And the switch:</w:t>
      </w:r>
    </w:p>
    <w:p w14:paraId="55B71E4A" w14:textId="482E2959" w:rsidR="00C5119D" w:rsidRDefault="00C5119D" w:rsidP="00CC2CB1">
      <w:r>
        <w:rPr>
          <w:noProof/>
        </w:rPr>
        <w:drawing>
          <wp:inline distT="0" distB="0" distL="0" distR="0" wp14:anchorId="190535EA" wp14:editId="5031CDF5">
            <wp:extent cx="5700357" cy="4308763"/>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23177" cy="4326012"/>
                    </a:xfrm>
                    <a:prstGeom prst="rect">
                      <a:avLst/>
                    </a:prstGeom>
                  </pic:spPr>
                </pic:pic>
              </a:graphicData>
            </a:graphic>
          </wp:inline>
        </w:drawing>
      </w:r>
    </w:p>
    <w:p w14:paraId="2DF51CF7" w14:textId="76FC59CF" w:rsidR="00C5119D" w:rsidRDefault="00C5119D" w:rsidP="00CC2CB1">
      <w:r>
        <w:rPr>
          <w:noProof/>
        </w:rPr>
        <w:drawing>
          <wp:inline distT="0" distB="0" distL="0" distR="0" wp14:anchorId="4A0E49B1" wp14:editId="03DF4334">
            <wp:extent cx="5034216" cy="3228109"/>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053350" cy="3240379"/>
                    </a:xfrm>
                    <a:prstGeom prst="rect">
                      <a:avLst/>
                    </a:prstGeom>
                  </pic:spPr>
                </pic:pic>
              </a:graphicData>
            </a:graphic>
          </wp:inline>
        </w:drawing>
      </w:r>
    </w:p>
    <w:p w14:paraId="78B3B49B" w14:textId="77777777" w:rsidR="003803FF" w:rsidRDefault="003803FF" w:rsidP="003803FF">
      <w:pPr>
        <w:pStyle w:val="AstonHeading1"/>
      </w:pPr>
      <w:bookmarkStart w:id="10" w:name="_Toc492505444"/>
      <w:bookmarkStart w:id="11" w:name="_Toc41396646"/>
      <w:r>
        <w:lastRenderedPageBreak/>
        <w:t>Conclusion</w:t>
      </w:r>
      <w:bookmarkEnd w:id="10"/>
      <w:bookmarkEnd w:id="11"/>
    </w:p>
    <w:p w14:paraId="21248E8E" w14:textId="77777777" w:rsidR="003803FF" w:rsidRDefault="003803FF" w:rsidP="003803FF">
      <w:pPr>
        <w:pStyle w:val="AstonHeading1"/>
      </w:pPr>
    </w:p>
    <w:p w14:paraId="127D94F6" w14:textId="77777777" w:rsidR="003803FF" w:rsidRDefault="003803FF" w:rsidP="003803FF">
      <w:r>
        <w:t>In this lab, we have:</w:t>
      </w:r>
    </w:p>
    <w:p w14:paraId="76C85DC2" w14:textId="0A46E46B" w:rsidR="003803FF" w:rsidRDefault="003803FF" w:rsidP="003803FF">
      <w:pPr>
        <w:pStyle w:val="ListParagraph"/>
        <w:numPr>
          <w:ilvl w:val="0"/>
          <w:numId w:val="1"/>
        </w:numPr>
      </w:pPr>
      <w:r>
        <w:t xml:space="preserve">Configured client provisioning </w:t>
      </w:r>
    </w:p>
    <w:p w14:paraId="7FC1C4BF" w14:textId="351E609E" w:rsidR="003803FF" w:rsidRDefault="003803FF" w:rsidP="003803FF">
      <w:pPr>
        <w:pStyle w:val="ListParagraph"/>
        <w:numPr>
          <w:ilvl w:val="1"/>
          <w:numId w:val="1"/>
        </w:numPr>
      </w:pPr>
      <w:r>
        <w:t xml:space="preserve"> Created an AnyConnect Posture Profile</w:t>
      </w:r>
    </w:p>
    <w:p w14:paraId="47A5DB88" w14:textId="5F82591E" w:rsidR="003803FF" w:rsidRDefault="003803FF" w:rsidP="003803FF">
      <w:pPr>
        <w:pStyle w:val="ListParagraph"/>
        <w:numPr>
          <w:ilvl w:val="1"/>
          <w:numId w:val="1"/>
        </w:numPr>
      </w:pPr>
      <w:r>
        <w:t xml:space="preserve"> Uploaded </w:t>
      </w:r>
      <w:r w:rsidR="00611B49">
        <w:t>an</w:t>
      </w:r>
      <w:r>
        <w:t xml:space="preserve"> AnyConnect package</w:t>
      </w:r>
    </w:p>
    <w:p w14:paraId="40E3CBE5" w14:textId="0FDBF42B" w:rsidR="003803FF" w:rsidRDefault="003803FF" w:rsidP="003803FF">
      <w:pPr>
        <w:pStyle w:val="ListParagraph"/>
        <w:numPr>
          <w:ilvl w:val="1"/>
          <w:numId w:val="1"/>
        </w:numPr>
      </w:pPr>
      <w:r>
        <w:t xml:space="preserve"> Created </w:t>
      </w:r>
      <w:r w:rsidR="00611B49">
        <w:t>an</w:t>
      </w:r>
      <w:r>
        <w:t xml:space="preserve"> AnyConnect configuration package</w:t>
      </w:r>
    </w:p>
    <w:p w14:paraId="7E11E1B6" w14:textId="6B75A467" w:rsidR="003803FF" w:rsidRDefault="003803FF" w:rsidP="003803FF">
      <w:pPr>
        <w:pStyle w:val="ListParagraph"/>
        <w:numPr>
          <w:ilvl w:val="1"/>
          <w:numId w:val="1"/>
        </w:numPr>
      </w:pPr>
      <w:r>
        <w:t xml:space="preserve"> Configured client provisioning policy</w:t>
      </w:r>
    </w:p>
    <w:p w14:paraId="1B310259" w14:textId="697C3C49" w:rsidR="003803FF" w:rsidRDefault="003803FF" w:rsidP="003803FF">
      <w:pPr>
        <w:pStyle w:val="ListParagraph"/>
        <w:numPr>
          <w:ilvl w:val="1"/>
          <w:numId w:val="1"/>
        </w:numPr>
      </w:pPr>
      <w:r>
        <w:t>Created a client provisioning portal</w:t>
      </w:r>
    </w:p>
    <w:p w14:paraId="0F0CF4F0" w14:textId="75676910" w:rsidR="003803FF" w:rsidRDefault="003803FF" w:rsidP="003803FF">
      <w:pPr>
        <w:pStyle w:val="ListParagraph"/>
        <w:numPr>
          <w:ilvl w:val="0"/>
          <w:numId w:val="1"/>
        </w:numPr>
      </w:pPr>
      <w:r>
        <w:t>Configured our Policy Elements for Posture</w:t>
      </w:r>
    </w:p>
    <w:p w14:paraId="1B367FC7" w14:textId="36465B1A" w:rsidR="003803FF" w:rsidRDefault="003803FF" w:rsidP="003803FF">
      <w:pPr>
        <w:pStyle w:val="ListParagraph"/>
        <w:numPr>
          <w:ilvl w:val="1"/>
          <w:numId w:val="1"/>
        </w:numPr>
      </w:pPr>
      <w:r>
        <w:t>Created conditions for App collection, Windows Firewall and Windows Defender</w:t>
      </w:r>
    </w:p>
    <w:p w14:paraId="4421C07F" w14:textId="3EC6978F" w:rsidR="00357069" w:rsidRDefault="00357069" w:rsidP="003803FF">
      <w:pPr>
        <w:pStyle w:val="ListParagraph"/>
        <w:numPr>
          <w:ilvl w:val="1"/>
          <w:numId w:val="1"/>
        </w:numPr>
      </w:pPr>
      <w:r>
        <w:t xml:space="preserve">Created </w:t>
      </w:r>
      <w:proofErr w:type="spellStart"/>
      <w:r>
        <w:t>dACLs</w:t>
      </w:r>
      <w:proofErr w:type="spellEnd"/>
      <w:r>
        <w:t xml:space="preserve"> for unknown and non-compliant policies</w:t>
      </w:r>
    </w:p>
    <w:p w14:paraId="63B12C61" w14:textId="5F939DCD" w:rsidR="00357069" w:rsidRDefault="00357069" w:rsidP="003803FF">
      <w:pPr>
        <w:pStyle w:val="ListParagraph"/>
        <w:numPr>
          <w:ilvl w:val="1"/>
          <w:numId w:val="1"/>
        </w:numPr>
      </w:pPr>
      <w:r>
        <w:t>Created Authorization Profiles for compliant, non-compliant and unknown</w:t>
      </w:r>
    </w:p>
    <w:p w14:paraId="7F1D4B5D" w14:textId="28983EF3" w:rsidR="003803FF" w:rsidRDefault="003803FF" w:rsidP="003803FF">
      <w:pPr>
        <w:pStyle w:val="ListParagraph"/>
        <w:numPr>
          <w:ilvl w:val="0"/>
          <w:numId w:val="1"/>
        </w:numPr>
      </w:pPr>
      <w:r>
        <w:t xml:space="preserve">Configured </w:t>
      </w:r>
      <w:r w:rsidR="00357069">
        <w:t>our Posture Policy</w:t>
      </w:r>
      <w:r>
        <w:t xml:space="preserve">  </w:t>
      </w:r>
    </w:p>
    <w:p w14:paraId="47D3C0FC" w14:textId="2372FFD0" w:rsidR="003803FF" w:rsidRDefault="00357069" w:rsidP="003D5762">
      <w:pPr>
        <w:pStyle w:val="ListParagraph"/>
        <w:numPr>
          <w:ilvl w:val="1"/>
          <w:numId w:val="1"/>
        </w:numPr>
      </w:pPr>
      <w:r>
        <w:t>Configured our WIRED Policy Set to support Posture</w:t>
      </w:r>
    </w:p>
    <w:p w14:paraId="219F5EA9" w14:textId="5C0CA61D" w:rsidR="003803FF" w:rsidRDefault="00357069" w:rsidP="003803FF">
      <w:pPr>
        <w:pStyle w:val="ListParagraph"/>
        <w:numPr>
          <w:ilvl w:val="0"/>
          <w:numId w:val="1"/>
        </w:numPr>
      </w:pPr>
      <w:r>
        <w:t xml:space="preserve">Tested our posture policies for unknown and non-compliant </w:t>
      </w:r>
    </w:p>
    <w:p w14:paraId="79FF4E6F" w14:textId="63991BB0" w:rsidR="003803FF" w:rsidRDefault="00357069" w:rsidP="003803FF">
      <w:pPr>
        <w:pStyle w:val="ListParagraph"/>
        <w:numPr>
          <w:ilvl w:val="0"/>
          <w:numId w:val="1"/>
        </w:numPr>
      </w:pPr>
      <w:r>
        <w:t>Changed our FW policy and tested for compliant status</w:t>
      </w:r>
    </w:p>
    <w:p w14:paraId="4F80B426" w14:textId="083534B4" w:rsidR="006C3144" w:rsidRPr="00357069" w:rsidRDefault="003803FF" w:rsidP="006C3144">
      <w:r>
        <w:t xml:space="preserve">In the next lab, we are going to cover </w:t>
      </w:r>
      <w:r w:rsidR="00357069">
        <w:t>posture for guests utilizing the temporal web agent</w:t>
      </w:r>
      <w:r>
        <w:t xml:space="preserve">.  </w:t>
      </w:r>
    </w:p>
    <w:sectPr w:rsidR="006C3144" w:rsidRPr="00357069" w:rsidSect="002E3A33">
      <w:headerReference w:type="default" r:id="rId79"/>
      <w:footerReference w:type="default" r:id="rId8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B59A" w14:textId="77777777" w:rsidR="00661FCE" w:rsidRDefault="00661FCE" w:rsidP="002E3A33">
      <w:pPr>
        <w:spacing w:after="0" w:line="240" w:lineRule="auto"/>
      </w:pPr>
      <w:r>
        <w:separator/>
      </w:r>
    </w:p>
  </w:endnote>
  <w:endnote w:type="continuationSeparator" w:id="0">
    <w:p w14:paraId="5D4A8C32" w14:textId="77777777" w:rsidR="00661FCE" w:rsidRDefault="00661FCE" w:rsidP="002E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A745" w14:textId="536B4433" w:rsidR="00661FCE" w:rsidRDefault="00661FCE" w:rsidP="002E3A33">
    <w:pPr>
      <w:pStyle w:val="Footer"/>
      <w:pBdr>
        <w:top w:val="thinThickSmallGap" w:sz="24" w:space="1" w:color="823B0B" w:themeColor="accent2" w:themeShade="7F"/>
      </w:pBdr>
      <w:rPr>
        <w:rFonts w:asciiTheme="majorHAnsi" w:hAnsiTheme="majorHAnsi"/>
      </w:rPr>
    </w:pPr>
    <w:r>
      <w:rPr>
        <w:rFonts w:asciiTheme="majorHAnsi" w:hAnsiTheme="majorHAnsi"/>
      </w:rPr>
      <w:t>Aston Technologies Inc.</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611B49" w:rsidRPr="00611B49">
      <w:rPr>
        <w:rFonts w:asciiTheme="majorHAnsi" w:hAnsiTheme="majorHAnsi"/>
        <w:noProof/>
      </w:rPr>
      <w:t>2</w:t>
    </w:r>
    <w:r>
      <w:rPr>
        <w:rFonts w:asciiTheme="majorHAnsi" w:hAnsiTheme="majorHAnsi"/>
        <w:noProof/>
      </w:rPr>
      <w:fldChar w:fldCharType="end"/>
    </w:r>
  </w:p>
  <w:p w14:paraId="22FFD756" w14:textId="77777777" w:rsidR="00661FCE" w:rsidRDefault="00661F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32878" w14:textId="77777777" w:rsidR="00661FCE" w:rsidRDefault="00661FCE" w:rsidP="002E3A33">
      <w:pPr>
        <w:spacing w:after="0" w:line="240" w:lineRule="auto"/>
      </w:pPr>
      <w:r>
        <w:separator/>
      </w:r>
    </w:p>
  </w:footnote>
  <w:footnote w:type="continuationSeparator" w:id="0">
    <w:p w14:paraId="20B2911A" w14:textId="77777777" w:rsidR="00661FCE" w:rsidRDefault="00661FCE" w:rsidP="002E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14:paraId="3433D2BA" w14:textId="6C55B937" w:rsidR="00661FCE" w:rsidRDefault="00661FCE" w:rsidP="002E3A33">
        <w:pPr>
          <w:pStyle w:val="Header"/>
          <w:pBdr>
            <w:bottom w:val="thickThinSmallGap" w:sz="24" w:space="1" w:color="823B0B"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Cisco Identity Services Engine (ISE) Posture Assessment with AnyConnect</w:t>
        </w:r>
      </w:p>
    </w:sdtContent>
  </w:sdt>
  <w:p w14:paraId="4327E6C9" w14:textId="77777777" w:rsidR="00661FCE" w:rsidRDefault="00661FCE" w:rsidP="002E3A33">
    <w:pPr>
      <w:pStyle w:val="Header"/>
    </w:pPr>
  </w:p>
  <w:p w14:paraId="6CCD9637" w14:textId="77777777" w:rsidR="00661FCE" w:rsidRDefault="00661F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D26740D"/>
    <w:multiLevelType w:val="hybridMultilevel"/>
    <w:tmpl w:val="AD02D050"/>
    <w:lvl w:ilvl="0" w:tplc="04090001">
      <w:start w:val="1"/>
      <w:numFmt w:val="bullet"/>
      <w:lvlText w:val=""/>
      <w:lvlJc w:val="left"/>
      <w:pPr>
        <w:ind w:left="771" w:hanging="360"/>
      </w:pPr>
      <w:rPr>
        <w:rFonts w:ascii="Symbol" w:hAnsi="Symbol" w:hint="default"/>
      </w:rPr>
    </w:lvl>
    <w:lvl w:ilvl="1" w:tplc="04090001">
      <w:start w:val="1"/>
      <w:numFmt w:val="bullet"/>
      <w:lvlText w:val=""/>
      <w:lvlJc w:val="left"/>
      <w:pPr>
        <w:ind w:left="1491" w:hanging="360"/>
      </w:pPr>
      <w:rPr>
        <w:rFonts w:ascii="Symbol" w:hAnsi="Symbol" w:hint="default"/>
      </w:rPr>
    </w:lvl>
    <w:lvl w:ilvl="2" w:tplc="04090005">
      <w:start w:val="1"/>
      <w:numFmt w:val="bullet"/>
      <w:lvlText w:val=""/>
      <w:lvlJc w:val="left"/>
      <w:pPr>
        <w:ind w:left="2211" w:hanging="360"/>
      </w:pPr>
      <w:rPr>
        <w:rFonts w:ascii="Wingdings" w:hAnsi="Wingdings" w:hint="default"/>
      </w:rPr>
    </w:lvl>
    <w:lvl w:ilvl="3" w:tplc="04090001">
      <w:start w:val="1"/>
      <w:numFmt w:val="bullet"/>
      <w:lvlText w:val=""/>
      <w:lvlJc w:val="left"/>
      <w:pPr>
        <w:ind w:left="2931" w:hanging="360"/>
      </w:pPr>
      <w:rPr>
        <w:rFonts w:ascii="Symbol" w:hAnsi="Symbol" w:hint="default"/>
      </w:rPr>
    </w:lvl>
    <w:lvl w:ilvl="4" w:tplc="04090003">
      <w:start w:val="1"/>
      <w:numFmt w:val="bullet"/>
      <w:lvlText w:val="o"/>
      <w:lvlJc w:val="left"/>
      <w:pPr>
        <w:ind w:left="3651" w:hanging="360"/>
      </w:pPr>
      <w:rPr>
        <w:rFonts w:ascii="Courier New" w:hAnsi="Courier New" w:cs="Courier New" w:hint="default"/>
      </w:rPr>
    </w:lvl>
    <w:lvl w:ilvl="5" w:tplc="04090005">
      <w:start w:val="1"/>
      <w:numFmt w:val="bullet"/>
      <w:lvlText w:val=""/>
      <w:lvlJc w:val="left"/>
      <w:pPr>
        <w:ind w:left="4371" w:hanging="360"/>
      </w:pPr>
      <w:rPr>
        <w:rFonts w:ascii="Wingdings" w:hAnsi="Wingdings" w:hint="default"/>
      </w:rPr>
    </w:lvl>
    <w:lvl w:ilvl="6" w:tplc="04090001">
      <w:start w:val="1"/>
      <w:numFmt w:val="bullet"/>
      <w:lvlText w:val=""/>
      <w:lvlJc w:val="left"/>
      <w:pPr>
        <w:ind w:left="5091" w:hanging="360"/>
      </w:pPr>
      <w:rPr>
        <w:rFonts w:ascii="Symbol" w:hAnsi="Symbol" w:hint="default"/>
      </w:rPr>
    </w:lvl>
    <w:lvl w:ilvl="7" w:tplc="04090003">
      <w:start w:val="1"/>
      <w:numFmt w:val="bullet"/>
      <w:lvlText w:val="o"/>
      <w:lvlJc w:val="left"/>
      <w:pPr>
        <w:ind w:left="5811" w:hanging="360"/>
      </w:pPr>
      <w:rPr>
        <w:rFonts w:ascii="Courier New" w:hAnsi="Courier New" w:cs="Courier New" w:hint="default"/>
      </w:rPr>
    </w:lvl>
    <w:lvl w:ilvl="8" w:tplc="04090005">
      <w:start w:val="1"/>
      <w:numFmt w:val="bullet"/>
      <w:lvlText w:val=""/>
      <w:lvlJc w:val="left"/>
      <w:pPr>
        <w:ind w:left="6531"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33B13"/>
    <w:rsid w:val="00042A9F"/>
    <w:rsid w:val="00047223"/>
    <w:rsid w:val="00082607"/>
    <w:rsid w:val="0009444A"/>
    <w:rsid w:val="000B49C1"/>
    <w:rsid w:val="000B789B"/>
    <w:rsid w:val="000D5A1F"/>
    <w:rsid w:val="000F42B0"/>
    <w:rsid w:val="00122D9B"/>
    <w:rsid w:val="00150DAF"/>
    <w:rsid w:val="00186D6D"/>
    <w:rsid w:val="001D3FDE"/>
    <w:rsid w:val="001E34CF"/>
    <w:rsid w:val="001F2EE8"/>
    <w:rsid w:val="00207D88"/>
    <w:rsid w:val="002421F7"/>
    <w:rsid w:val="002615F0"/>
    <w:rsid w:val="00296ADA"/>
    <w:rsid w:val="002A6CFB"/>
    <w:rsid w:val="002E3A33"/>
    <w:rsid w:val="002F22DD"/>
    <w:rsid w:val="00341E83"/>
    <w:rsid w:val="00357069"/>
    <w:rsid w:val="003721E2"/>
    <w:rsid w:val="003803FF"/>
    <w:rsid w:val="00381948"/>
    <w:rsid w:val="003865E3"/>
    <w:rsid w:val="003C43B2"/>
    <w:rsid w:val="003D3911"/>
    <w:rsid w:val="00477068"/>
    <w:rsid w:val="004F0302"/>
    <w:rsid w:val="004F242E"/>
    <w:rsid w:val="005101BF"/>
    <w:rsid w:val="005101FD"/>
    <w:rsid w:val="005B4521"/>
    <w:rsid w:val="005B6038"/>
    <w:rsid w:val="005C2941"/>
    <w:rsid w:val="006065FA"/>
    <w:rsid w:val="00611B49"/>
    <w:rsid w:val="00661FCE"/>
    <w:rsid w:val="006C3144"/>
    <w:rsid w:val="007912CD"/>
    <w:rsid w:val="007B1D8D"/>
    <w:rsid w:val="007C43E8"/>
    <w:rsid w:val="007F0FE7"/>
    <w:rsid w:val="008109AD"/>
    <w:rsid w:val="00816350"/>
    <w:rsid w:val="008D3718"/>
    <w:rsid w:val="008D3DD0"/>
    <w:rsid w:val="00911DB2"/>
    <w:rsid w:val="00913074"/>
    <w:rsid w:val="0096713C"/>
    <w:rsid w:val="00987FA3"/>
    <w:rsid w:val="009D63E4"/>
    <w:rsid w:val="009E426A"/>
    <w:rsid w:val="00A00F77"/>
    <w:rsid w:val="00A02F31"/>
    <w:rsid w:val="00A54745"/>
    <w:rsid w:val="00AD356D"/>
    <w:rsid w:val="00AE368A"/>
    <w:rsid w:val="00B2239A"/>
    <w:rsid w:val="00B72089"/>
    <w:rsid w:val="00BD10F4"/>
    <w:rsid w:val="00C5119D"/>
    <w:rsid w:val="00C55CCD"/>
    <w:rsid w:val="00C81AA7"/>
    <w:rsid w:val="00CA1663"/>
    <w:rsid w:val="00CC2CB1"/>
    <w:rsid w:val="00D413AB"/>
    <w:rsid w:val="00D95033"/>
    <w:rsid w:val="00E65CDC"/>
    <w:rsid w:val="00E925BA"/>
    <w:rsid w:val="00EB625B"/>
    <w:rsid w:val="00EC0CA3"/>
    <w:rsid w:val="00EC30FB"/>
    <w:rsid w:val="00ED79D5"/>
    <w:rsid w:val="00EF30D3"/>
    <w:rsid w:val="00F06687"/>
    <w:rsid w:val="00F6155E"/>
    <w:rsid w:val="00F94ED5"/>
    <w:rsid w:val="00FC7C6D"/>
    <w:rsid w:val="00FE69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autoRedefine/>
    <w:uiPriority w:val="9"/>
    <w:semiHidden/>
    <w:unhideWhenUsed/>
    <w:qFormat/>
    <w:rsid w:val="008D3DD0"/>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customStyle="1" w:styleId="NoSpacingChar">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A33"/>
    <w:rPr>
      <w:rFonts w:eastAsiaTheme="minorEastAsia"/>
    </w:rPr>
  </w:style>
  <w:style w:type="character" w:customStyle="1" w:styleId="Heading1Char">
    <w:name w:val="Heading 1 Char"/>
    <w:basedOn w:val="DefaultParagraphFont"/>
    <w:link w:val="Heading1"/>
    <w:uiPriority w:val="9"/>
    <w:rsid w:val="004F0302"/>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customStyle="1" w:styleId="Heading2Char">
    <w:name w:val="Heading 2 Char"/>
    <w:basedOn w:val="DefaultParagraphFont"/>
    <w:link w:val="Heading2"/>
    <w:uiPriority w:val="9"/>
    <w:semiHidden/>
    <w:rsid w:val="008D3DD0"/>
    <w:rPr>
      <w:rFonts w:asciiTheme="majorHAnsi" w:eastAsiaTheme="majorEastAsia" w:hAnsiTheme="majorHAnsi" w:cstheme="majorBidi"/>
      <w:b/>
      <w:color w:val="2E74B5" w:themeColor="accent1" w:themeShade="BF"/>
      <w:sz w:val="26"/>
      <w:szCs w:val="26"/>
    </w:rPr>
  </w:style>
  <w:style w:type="paragraph" w:customStyle="1" w:styleId="AstonHeading1">
    <w:name w:val="Aston Heading 1"/>
    <w:basedOn w:val="Heading1"/>
    <w:autoRedefine/>
    <w:qFormat/>
    <w:rsid w:val="00033B13"/>
  </w:style>
  <w:style w:type="paragraph" w:customStyle="1" w:styleId="AstonHeading2">
    <w:name w:val="Aston Heading 2"/>
    <w:basedOn w:val="Heading2"/>
    <w:autoRedefine/>
    <w:qFormat/>
    <w:rsid w:val="00033B13"/>
  </w:style>
  <w:style w:type="paragraph" w:customStyle="1" w:styleId="AstonHeading3">
    <w:name w:val="Aston Heading 3"/>
    <w:basedOn w:val="Heading3"/>
    <w:autoRedefine/>
    <w:qFormat/>
    <w:rsid w:val="00033B13"/>
    <w:rPr>
      <w:b/>
      <w:color w:val="000000" w:themeColor="text1"/>
    </w:rPr>
  </w:style>
  <w:style w:type="character" w:customStyle="1" w:styleId="Heading3Char">
    <w:name w:val="Heading 3 Char"/>
    <w:basedOn w:val="DefaultParagraphFont"/>
    <w:link w:val="Heading3"/>
    <w:uiPriority w:val="9"/>
    <w:semiHidden/>
    <w:rsid w:val="00033B13"/>
    <w:rPr>
      <w:rFonts w:asciiTheme="majorHAnsi" w:eastAsiaTheme="majorEastAsia" w:hAnsiTheme="majorHAnsi" w:cstheme="majorBidi"/>
      <w:color w:val="1F4D78" w:themeColor="accent1" w:themeShade="7F"/>
      <w:sz w:val="24"/>
      <w:szCs w:val="24"/>
    </w:rPr>
  </w:style>
  <w:style w:type="paragraph" w:customStyle="1" w:styleId="AstonHeading4">
    <w:name w:val="Aston Heading 4"/>
    <w:basedOn w:val="Heading4"/>
    <w:autoRedefine/>
    <w:qFormat/>
    <w:rsid w:val="00033B13"/>
    <w:pPr>
      <w:spacing w:line="259" w:lineRule="auto"/>
    </w:pPr>
    <w:rPr>
      <w:b/>
      <w:color w:val="000000" w:themeColor="text1"/>
    </w:rPr>
  </w:style>
  <w:style w:type="character" w:customStyle="1" w:styleId="Heading4Char">
    <w:name w:val="Heading 4 Char"/>
    <w:basedOn w:val="DefaultParagraphFont"/>
    <w:link w:val="Heading4"/>
    <w:uiPriority w:val="9"/>
    <w:semiHidden/>
    <w:rsid w:val="00033B13"/>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customStyle="1" w:styleId="Config">
    <w:name w:val="Config"/>
    <w:basedOn w:val="Normal"/>
    <w:link w:val="ConfigChar"/>
    <w:qFormat/>
    <w:rsid w:val="000D5A1F"/>
    <w:pPr>
      <w:pBdr>
        <w:top w:val="single" w:sz="4" w:space="1" w:color="auto"/>
        <w:left w:val="single" w:sz="4" w:space="4" w:color="auto"/>
        <w:bottom w:val="single" w:sz="4" w:space="1" w:color="auto"/>
        <w:right w:val="single" w:sz="4" w:space="4" w:color="auto"/>
      </w:pBdr>
      <w:shd w:val="clear" w:color="auto" w:fill="D9D9D9"/>
      <w:spacing w:after="80" w:line="240" w:lineRule="auto"/>
      <w:ind w:left="1080" w:hanging="360"/>
    </w:pPr>
    <w:rPr>
      <w:rFonts w:ascii="Courier New" w:eastAsia="Times New Roman" w:hAnsi="Courier New" w:cs="Courier New"/>
      <w:sz w:val="20"/>
      <w:szCs w:val="24"/>
      <w:lang w:val="en-GB"/>
    </w:rPr>
  </w:style>
  <w:style w:type="character" w:customStyle="1" w:styleId="ConfigChar">
    <w:name w:val="Config Char"/>
    <w:basedOn w:val="DefaultParagraphFont"/>
    <w:link w:val="Config"/>
    <w:rsid w:val="000D5A1F"/>
    <w:rPr>
      <w:rFonts w:ascii="Courier New" w:eastAsia="Times New Roman" w:hAnsi="Courier New" w:cs="Courier New"/>
      <w:sz w:val="20"/>
      <w:szCs w:val="24"/>
      <w:shd w:val="clear" w:color="auto" w:fill="D9D9D9"/>
      <w:lang w:val="en-GB"/>
    </w:rPr>
  </w:style>
  <w:style w:type="character" w:styleId="UnresolvedMention">
    <w:name w:val="Unresolved Mention"/>
    <w:basedOn w:val="DefaultParagraphFont"/>
    <w:uiPriority w:val="99"/>
    <w:semiHidden/>
    <w:unhideWhenUsed/>
    <w:rsid w:val="00987FA3"/>
    <w:rPr>
      <w:color w:val="808080"/>
      <w:shd w:val="clear" w:color="auto" w:fill="E6E6E6"/>
    </w:rPr>
  </w:style>
  <w:style w:type="paragraph" w:styleId="TOC2">
    <w:name w:val="toc 2"/>
    <w:basedOn w:val="Normal"/>
    <w:next w:val="Normal"/>
    <w:autoRedefine/>
    <w:uiPriority w:val="39"/>
    <w:unhideWhenUsed/>
    <w:rsid w:val="00B72089"/>
    <w:pPr>
      <w:spacing w:after="100"/>
      <w:ind w:left="220"/>
    </w:pPr>
  </w:style>
  <w:style w:type="paragraph" w:styleId="ListParagraph">
    <w:name w:val="List Paragraph"/>
    <w:basedOn w:val="Normal"/>
    <w:uiPriority w:val="34"/>
    <w:qFormat/>
    <w:rsid w:val="003803F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2213473">
      <w:bodyDiv w:val="1"/>
      <w:marLeft w:val="0"/>
      <w:marRight w:val="0"/>
      <w:marTop w:val="0"/>
      <w:marBottom w:val="0"/>
      <w:divBdr>
        <w:top w:val="none" w:sz="0" w:space="0" w:color="auto"/>
        <w:left w:val="none" w:sz="0" w:space="0" w:color="auto"/>
        <w:bottom w:val="none" w:sz="0" w:space="0" w:color="auto"/>
        <w:right w:val="none" w:sz="0" w:space="0" w:color="auto"/>
      </w:divBdr>
    </w:div>
    <w:div w:id="1628272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image" Target="media/image56.png"/><Relationship Id="rId16" Type="http://schemas.openxmlformats.org/officeDocument/2006/relationships/image" Target="media/image5.png"/><Relationship Id="rId11" Type="http://schemas.openxmlformats.org/officeDocument/2006/relationships/image" Target="media/image1.emf"/><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header" Target="header1.xml"/><Relationship Id="rId5" Type="http://schemas.openxmlformats.org/officeDocument/2006/relationships/numbering" Target="numbering.xml"/><Relationship Id="rId61" Type="http://schemas.openxmlformats.org/officeDocument/2006/relationships/image" Target="media/image49.png"/><Relationship Id="rId82" Type="http://schemas.openxmlformats.org/officeDocument/2006/relationships/theme" Target="theme/theme1.xml"/><Relationship Id="rId19" Type="http://schemas.openxmlformats.org/officeDocument/2006/relationships/hyperlink" Target="file://10.1.249.115/Software/Networking/Data/Security/Cisco/ASA/AnyConnect/4.7"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webSettings" Target="webSetting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endnotes" Target="endnotes.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png"/><Relationship Id="rId7" Type="http://schemas.openxmlformats.org/officeDocument/2006/relationships/settings" Target="settings.xml"/><Relationship Id="rId71"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2.xml><?xml version="1.0" encoding="utf-8"?>
<ds:datastoreItem xmlns:ds="http://schemas.openxmlformats.org/officeDocument/2006/customXml" ds:itemID="{F4E40C42-F215-4B25-905F-E86AE8228B18}">
  <ds:schemaRefs>
    <ds:schemaRef ds:uri="http://schemas.microsoft.com/office/infopath/2007/PartnerControls"/>
    <ds:schemaRef ds:uri="3c2374f4-f409-4d7e-b456-4bb351a0402f"/>
    <ds:schemaRef ds:uri="http://purl.org/dc/elements/1.1/"/>
    <ds:schemaRef ds:uri="http://schemas.openxmlformats.org/package/2006/metadata/core-properties"/>
    <ds:schemaRef ds:uri="http://schemas.microsoft.com/office/2006/documentManagement/types"/>
    <ds:schemaRef ds:uri="http://purl.org/dc/terms/"/>
    <ds:schemaRef ds:uri="http://www.w3.org/XML/1998/namespace"/>
    <ds:schemaRef ds:uri="http://purl.org/dc/dcmitype/"/>
    <ds:schemaRef ds:uri="http://schemas.microsoft.com/office/2006/metadata/properties"/>
  </ds:schemaRefs>
</ds:datastoreItem>
</file>

<file path=customXml/itemProps3.xml><?xml version="1.0" encoding="utf-8"?>
<ds:datastoreItem xmlns:ds="http://schemas.openxmlformats.org/officeDocument/2006/customXml" ds:itemID="{051BB8E1-0212-4E32-A1AF-1092CC2A98B4}"/>
</file>

<file path=customXml/itemProps4.xml><?xml version="1.0" encoding="utf-8"?>
<ds:datastoreItem xmlns:ds="http://schemas.openxmlformats.org/officeDocument/2006/customXml" ds:itemID="{8DDA50CA-F8B2-426A-9A1A-6CF5DE779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9</TotalTime>
  <Pages>31</Pages>
  <Words>1881</Words>
  <Characters>10724</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Cisco Identity Services Engine (ISE) Posture Assessment with AnyConnect</vt:lpstr>
    </vt:vector>
  </TitlesOfParts>
  <Company>Aston Technologies Inc.</Company>
  <LinksUpToDate>false</LinksUpToDate>
  <CharactersWithSpaces>12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Identity Services Engine (ISE) Posture Assessment with AnyConnect</dc:title>
  <dc:subject>An Aston training document explaining how to deploy basic Posture with ISE AnyConnect Posture Module</dc:subject>
  <dc:creator>Dan Harrer</dc:creator>
  <cp:keywords/>
  <dc:description/>
  <cp:lastModifiedBy>Dan Harrer</cp:lastModifiedBy>
  <cp:revision>10</cp:revision>
  <dcterms:created xsi:type="dcterms:W3CDTF">2017-10-04T16:45:00Z</dcterms:created>
  <dcterms:modified xsi:type="dcterms:W3CDTF">2020-05-26T1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